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D355C8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1E8E9D65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6038E6F5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020138D9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03EE8945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7114C487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44C4632C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3D1D6E85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2D25AE7F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19A4113C" w14:textId="0CBD406C" w:rsidR="00D54EDE" w:rsidRPr="00E73A40" w:rsidRDefault="00272B12" w:rsidP="00216710">
      <w:pPr>
        <w:spacing w:line="360" w:lineRule="auto"/>
        <w:jc w:val="right"/>
        <w:rPr>
          <w:rFonts w:ascii="等线" w:eastAsia="等线" w:hAnsi="等线"/>
          <w:b/>
          <w:sz w:val="32"/>
          <w:szCs w:val="32"/>
        </w:rPr>
      </w:pPr>
      <w:r w:rsidRPr="00E73A40">
        <w:rPr>
          <w:rFonts w:ascii="等线" w:eastAsia="等线" w:hAnsi="等线" w:hint="eastAsia"/>
          <w:b/>
          <w:sz w:val="32"/>
          <w:szCs w:val="32"/>
        </w:rPr>
        <w:t>&lt;</w:t>
      </w:r>
      <w:proofErr w:type="gramStart"/>
      <w:r w:rsidR="003C6A1F" w:rsidRPr="00E73A40">
        <w:rPr>
          <w:rFonts w:ascii="等线" w:eastAsia="等线" w:hAnsi="等线" w:hint="eastAsia"/>
          <w:b/>
          <w:sz w:val="36"/>
          <w:szCs w:val="36"/>
        </w:rPr>
        <w:t>随心听</w:t>
      </w:r>
      <w:proofErr w:type="gramEnd"/>
      <w:r w:rsidR="003C6A1F" w:rsidRPr="00E73A40">
        <w:rPr>
          <w:rFonts w:ascii="等线" w:eastAsia="等线" w:hAnsi="等线" w:hint="eastAsia"/>
          <w:b/>
          <w:sz w:val="36"/>
          <w:szCs w:val="36"/>
        </w:rPr>
        <w:t>多媒体/</w:t>
      </w:r>
      <w:r w:rsidR="00F61086" w:rsidRPr="00E73A40">
        <w:rPr>
          <w:rFonts w:ascii="等线" w:eastAsia="等线" w:hAnsi="等线" w:hint="eastAsia"/>
          <w:b/>
          <w:sz w:val="36"/>
          <w:szCs w:val="36"/>
        </w:rPr>
        <w:t>在线收音机</w:t>
      </w:r>
      <w:r w:rsidR="003C6A1F" w:rsidRPr="00E73A40">
        <w:rPr>
          <w:rFonts w:ascii="等线" w:eastAsia="等线" w:hAnsi="等线" w:hint="eastAsia"/>
          <w:b/>
          <w:sz w:val="36"/>
          <w:szCs w:val="36"/>
        </w:rPr>
        <w:t>—需求文档</w:t>
      </w:r>
      <w:r w:rsidRPr="00E73A40">
        <w:rPr>
          <w:rFonts w:ascii="等线" w:eastAsia="等线" w:hAnsi="等线" w:hint="eastAsia"/>
          <w:b/>
          <w:sz w:val="32"/>
          <w:szCs w:val="32"/>
        </w:rPr>
        <w:t>&gt;</w:t>
      </w:r>
    </w:p>
    <w:p w14:paraId="4635EF22" w14:textId="77777777" w:rsidR="00272B12" w:rsidRPr="00E73A40" w:rsidRDefault="00272B12" w:rsidP="00216710">
      <w:pPr>
        <w:spacing w:line="360" w:lineRule="auto"/>
        <w:jc w:val="right"/>
        <w:rPr>
          <w:rFonts w:ascii="等线" w:eastAsia="等线" w:hAnsi="等线"/>
          <w:b/>
          <w:sz w:val="32"/>
          <w:szCs w:val="32"/>
        </w:rPr>
      </w:pPr>
    </w:p>
    <w:p w14:paraId="1E23B801" w14:textId="77777777" w:rsidR="00272B12" w:rsidRPr="00E73A40" w:rsidRDefault="00272B12" w:rsidP="00216710">
      <w:pPr>
        <w:spacing w:line="360" w:lineRule="auto"/>
        <w:jc w:val="right"/>
        <w:rPr>
          <w:rFonts w:ascii="等线" w:eastAsia="等线" w:hAnsi="等线"/>
          <w:b/>
          <w:sz w:val="32"/>
          <w:szCs w:val="32"/>
        </w:rPr>
      </w:pPr>
      <w:r w:rsidRPr="00E73A40">
        <w:rPr>
          <w:rFonts w:ascii="等线" w:eastAsia="等线" w:hAnsi="等线"/>
          <w:b/>
          <w:sz w:val="32"/>
          <w:szCs w:val="32"/>
        </w:rPr>
        <w:t>MRD</w:t>
      </w:r>
      <w:r w:rsidRPr="00E73A40">
        <w:rPr>
          <w:rFonts w:ascii="等线" w:eastAsia="等线" w:hAnsi="等线" w:hint="eastAsia"/>
          <w:b/>
          <w:sz w:val="32"/>
          <w:szCs w:val="32"/>
        </w:rPr>
        <w:t>文档</w:t>
      </w:r>
    </w:p>
    <w:p w14:paraId="5B56D13C" w14:textId="77777777" w:rsidR="00272B12" w:rsidRPr="00E73A40" w:rsidRDefault="00272B12" w:rsidP="00216710">
      <w:pPr>
        <w:spacing w:line="360" w:lineRule="auto"/>
        <w:jc w:val="right"/>
        <w:rPr>
          <w:rFonts w:ascii="等线" w:eastAsia="等线" w:hAnsi="等线"/>
          <w:b/>
          <w:sz w:val="32"/>
          <w:szCs w:val="32"/>
        </w:rPr>
      </w:pPr>
    </w:p>
    <w:p w14:paraId="2CA5C097" w14:textId="3E4813C3" w:rsidR="00272B12" w:rsidRPr="00E73A40" w:rsidRDefault="00272B12" w:rsidP="00216710">
      <w:pPr>
        <w:spacing w:line="360" w:lineRule="auto"/>
        <w:jc w:val="right"/>
        <w:rPr>
          <w:rFonts w:ascii="等线" w:eastAsia="等线" w:hAnsi="等线"/>
          <w:b/>
          <w:sz w:val="32"/>
          <w:szCs w:val="32"/>
        </w:rPr>
      </w:pPr>
      <w:r w:rsidRPr="00E73A40">
        <w:rPr>
          <w:rFonts w:ascii="等线" w:eastAsia="等线" w:hAnsi="等线" w:hint="eastAsia"/>
          <w:b/>
          <w:sz w:val="32"/>
          <w:szCs w:val="32"/>
        </w:rPr>
        <w:t>&lt;</w:t>
      </w:r>
      <w:r w:rsidRPr="00E73A40">
        <w:rPr>
          <w:rFonts w:ascii="等线" w:eastAsia="等线" w:hAnsi="等线"/>
          <w:b/>
          <w:sz w:val="32"/>
          <w:szCs w:val="32"/>
        </w:rPr>
        <w:t>V</w:t>
      </w:r>
      <w:r w:rsidR="0035293A">
        <w:rPr>
          <w:rFonts w:ascii="等线" w:eastAsia="等线" w:hAnsi="等线"/>
          <w:b/>
          <w:sz w:val="32"/>
          <w:szCs w:val="32"/>
        </w:rPr>
        <w:t>2</w:t>
      </w:r>
      <w:r w:rsidR="00EB3F2C" w:rsidRPr="00E73A40">
        <w:rPr>
          <w:rFonts w:ascii="等线" w:eastAsia="等线" w:hAnsi="等线" w:hint="eastAsia"/>
          <w:b/>
          <w:sz w:val="32"/>
          <w:szCs w:val="32"/>
        </w:rPr>
        <w:t>.</w:t>
      </w:r>
      <w:r w:rsidR="0035293A">
        <w:rPr>
          <w:rFonts w:ascii="等线" w:eastAsia="等线" w:hAnsi="等线"/>
          <w:b/>
          <w:sz w:val="32"/>
          <w:szCs w:val="32"/>
        </w:rPr>
        <w:t>0</w:t>
      </w:r>
      <w:r w:rsidRPr="00E73A40">
        <w:rPr>
          <w:rFonts w:ascii="等线" w:eastAsia="等线" w:hAnsi="等线"/>
          <w:b/>
          <w:sz w:val="32"/>
          <w:szCs w:val="32"/>
        </w:rPr>
        <w:t>&gt;</w:t>
      </w:r>
    </w:p>
    <w:p w14:paraId="6DDA39DE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67EAF1C2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3B497FE9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0DBCDEB8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21B900DA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51627406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4909F94C" w14:textId="77777777" w:rsidR="00272B12" w:rsidRDefault="00272B12" w:rsidP="00216710">
      <w:pPr>
        <w:spacing w:line="360" w:lineRule="auto"/>
        <w:jc w:val="right"/>
        <w:rPr>
          <w:rFonts w:ascii="微软雅黑" w:eastAsia="微软雅黑" w:hAnsi="微软雅黑"/>
          <w:b/>
          <w:sz w:val="32"/>
          <w:szCs w:val="32"/>
        </w:rPr>
      </w:pPr>
    </w:p>
    <w:p w14:paraId="1EADC0C3" w14:textId="77777777" w:rsidR="00E30181" w:rsidRDefault="00E30181" w:rsidP="00216710">
      <w:pPr>
        <w:spacing w:line="360" w:lineRule="auto"/>
        <w:ind w:right="640"/>
        <w:rPr>
          <w:rFonts w:ascii="微软雅黑" w:eastAsia="微软雅黑" w:hAnsi="微软雅黑"/>
          <w:b/>
          <w:sz w:val="32"/>
          <w:szCs w:val="32"/>
        </w:rPr>
      </w:pPr>
    </w:p>
    <w:p w14:paraId="0AC8BEC0" w14:textId="7F15A64C" w:rsidR="00272B12" w:rsidRPr="006056A9" w:rsidRDefault="006056A9" w:rsidP="006056A9">
      <w:pPr>
        <w:jc w:val="center"/>
        <w:rPr>
          <w:b/>
          <w:sz w:val="28"/>
        </w:rPr>
      </w:pPr>
      <w:r w:rsidRPr="006056A9">
        <w:rPr>
          <w:rFonts w:hint="eastAsia"/>
          <w:b/>
          <w:sz w:val="28"/>
        </w:rPr>
        <w:lastRenderedPageBreak/>
        <w:t>版本更改</w:t>
      </w:r>
      <w:r w:rsidR="00272B12" w:rsidRPr="006056A9">
        <w:rPr>
          <w:rFonts w:hint="eastAsia"/>
          <w:b/>
          <w:sz w:val="28"/>
        </w:rPr>
        <w:t>记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709"/>
        <w:gridCol w:w="5528"/>
        <w:gridCol w:w="782"/>
      </w:tblGrid>
      <w:tr w:rsidR="00272B12" w14:paraId="7A0142F9" w14:textId="77777777" w:rsidTr="00F376E0">
        <w:tc>
          <w:tcPr>
            <w:tcW w:w="1271" w:type="dxa"/>
          </w:tcPr>
          <w:p w14:paraId="524A9148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日期</w:t>
            </w:r>
          </w:p>
        </w:tc>
        <w:tc>
          <w:tcPr>
            <w:tcW w:w="709" w:type="dxa"/>
          </w:tcPr>
          <w:p w14:paraId="11B46694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版本</w:t>
            </w:r>
          </w:p>
        </w:tc>
        <w:tc>
          <w:tcPr>
            <w:tcW w:w="5528" w:type="dxa"/>
          </w:tcPr>
          <w:p w14:paraId="50CFF310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更改描述</w:t>
            </w:r>
          </w:p>
        </w:tc>
        <w:tc>
          <w:tcPr>
            <w:tcW w:w="782" w:type="dxa"/>
          </w:tcPr>
          <w:p w14:paraId="54AC8899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作者</w:t>
            </w:r>
          </w:p>
        </w:tc>
      </w:tr>
      <w:tr w:rsidR="00272B12" w14:paraId="2A447284" w14:textId="77777777" w:rsidTr="00F376E0">
        <w:tc>
          <w:tcPr>
            <w:tcW w:w="1271" w:type="dxa"/>
          </w:tcPr>
          <w:p w14:paraId="1D735228" w14:textId="77777777" w:rsidR="00272B12" w:rsidRDefault="008F5F7A" w:rsidP="00216710">
            <w:pPr>
              <w:spacing w:line="360" w:lineRule="auto"/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/</w:t>
            </w:r>
            <w:r w:rsidR="004850FB">
              <w:t>1</w:t>
            </w:r>
            <w:r w:rsidR="004E10B4">
              <w:t>1</w:t>
            </w:r>
            <w:r w:rsidR="00272B12">
              <w:rPr>
                <w:rFonts w:hint="eastAsia"/>
              </w:rPr>
              <w:t>/</w:t>
            </w:r>
            <w:r w:rsidR="004850FB">
              <w:t>2</w:t>
            </w:r>
            <w:r w:rsidR="004E10B4">
              <w:t>1</w:t>
            </w:r>
          </w:p>
        </w:tc>
        <w:tc>
          <w:tcPr>
            <w:tcW w:w="709" w:type="dxa"/>
          </w:tcPr>
          <w:p w14:paraId="6C237A35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V1.0</w:t>
            </w:r>
          </w:p>
        </w:tc>
        <w:tc>
          <w:tcPr>
            <w:tcW w:w="5528" w:type="dxa"/>
          </w:tcPr>
          <w:p w14:paraId="28142D81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初稿</w:t>
            </w:r>
          </w:p>
        </w:tc>
        <w:tc>
          <w:tcPr>
            <w:tcW w:w="782" w:type="dxa"/>
          </w:tcPr>
          <w:p w14:paraId="29227738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4B4813" w14:paraId="115C5277" w14:textId="77777777" w:rsidTr="00F376E0">
        <w:tc>
          <w:tcPr>
            <w:tcW w:w="1271" w:type="dxa"/>
          </w:tcPr>
          <w:p w14:paraId="1EE9FD42" w14:textId="77777777" w:rsidR="004B4813" w:rsidRDefault="00E17131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1/25</w:t>
            </w:r>
          </w:p>
        </w:tc>
        <w:tc>
          <w:tcPr>
            <w:tcW w:w="709" w:type="dxa"/>
          </w:tcPr>
          <w:p w14:paraId="11A59583" w14:textId="77777777" w:rsidR="004B4813" w:rsidRDefault="00E17131" w:rsidP="00216710">
            <w:pPr>
              <w:spacing w:line="360" w:lineRule="auto"/>
            </w:pPr>
            <w:r>
              <w:t>V1.1</w:t>
            </w:r>
          </w:p>
        </w:tc>
        <w:tc>
          <w:tcPr>
            <w:tcW w:w="5528" w:type="dxa"/>
          </w:tcPr>
          <w:p w14:paraId="18656F7A" w14:textId="77777777" w:rsidR="004B4813" w:rsidRDefault="004B4813" w:rsidP="0035293A">
            <w:pPr>
              <w:pStyle w:val="a4"/>
              <w:numPr>
                <w:ilvl w:val="0"/>
                <w:numId w:val="8"/>
              </w:numPr>
              <w:ind w:left="357" w:firstLineChars="0" w:hanging="357"/>
            </w:pPr>
            <w:r>
              <w:rPr>
                <w:rFonts w:hint="eastAsia"/>
              </w:rPr>
              <w:t>删除短音频、听直播</w:t>
            </w:r>
          </w:p>
          <w:p w14:paraId="0672473B" w14:textId="77777777" w:rsidR="004B4813" w:rsidRDefault="004B4813" w:rsidP="0035293A">
            <w:pPr>
              <w:pStyle w:val="a4"/>
              <w:numPr>
                <w:ilvl w:val="0"/>
                <w:numId w:val="8"/>
              </w:numPr>
              <w:ind w:left="357" w:firstLineChars="0" w:hanging="357"/>
            </w:pPr>
            <w:r>
              <w:rPr>
                <w:rFonts w:hint="eastAsia"/>
              </w:rPr>
              <w:t>首页增加本地台入口</w:t>
            </w:r>
          </w:p>
          <w:p w14:paraId="692366D7" w14:textId="77777777" w:rsidR="00F376E0" w:rsidRDefault="004B4813" w:rsidP="0035293A">
            <w:pPr>
              <w:pStyle w:val="a4"/>
              <w:numPr>
                <w:ilvl w:val="0"/>
                <w:numId w:val="8"/>
              </w:numPr>
              <w:ind w:left="357" w:firstLineChars="0" w:hanging="357"/>
            </w:pPr>
            <w:r>
              <w:rPr>
                <w:rFonts w:hint="eastAsia"/>
              </w:rPr>
              <w:t>首页不显示推荐内容和</w:t>
            </w:r>
            <w:r w:rsidR="00031D42">
              <w:rPr>
                <w:rFonts w:hint="eastAsia"/>
              </w:rPr>
              <w:t>播放历史入口，改为直接展示收藏列表</w:t>
            </w:r>
          </w:p>
          <w:p w14:paraId="0E2D4018" w14:textId="77777777" w:rsidR="00F376E0" w:rsidRPr="003D4AEA" w:rsidRDefault="00F376E0" w:rsidP="0035293A">
            <w:pPr>
              <w:pStyle w:val="a4"/>
              <w:numPr>
                <w:ilvl w:val="0"/>
                <w:numId w:val="8"/>
              </w:numPr>
              <w:ind w:left="357" w:firstLineChars="0" w:hanging="357"/>
            </w:pPr>
            <w:r w:rsidRPr="003D4AEA">
              <w:rPr>
                <w:rFonts w:hint="eastAsia"/>
              </w:rPr>
              <w:t>我想听/打开/我要听/听-在线收音机等语音指令对应动作改为：放上一次听的电台的直播节目。</w:t>
            </w:r>
          </w:p>
          <w:p w14:paraId="7900811A" w14:textId="77777777" w:rsidR="003D4AEA" w:rsidRDefault="00A069A7" w:rsidP="0035293A">
            <w:pPr>
              <w:pStyle w:val="a4"/>
              <w:numPr>
                <w:ilvl w:val="0"/>
                <w:numId w:val="8"/>
              </w:numPr>
              <w:ind w:left="357" w:firstLineChars="0" w:hanging="357"/>
            </w:pPr>
            <w:r w:rsidRPr="00A069A7">
              <w:rPr>
                <w:rFonts w:hint="eastAsia"/>
              </w:rPr>
              <w:t>增加切换在线收听</w:t>
            </w:r>
          </w:p>
        </w:tc>
        <w:tc>
          <w:tcPr>
            <w:tcW w:w="782" w:type="dxa"/>
          </w:tcPr>
          <w:p w14:paraId="2365BEFA" w14:textId="77777777" w:rsidR="004B4813" w:rsidRDefault="004B4813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E17131" w14:paraId="38FBA8C7" w14:textId="77777777" w:rsidTr="00F376E0">
        <w:tc>
          <w:tcPr>
            <w:tcW w:w="1271" w:type="dxa"/>
          </w:tcPr>
          <w:p w14:paraId="1DD46A50" w14:textId="77777777" w:rsidR="00E17131" w:rsidRDefault="00E17131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1/29</w:t>
            </w:r>
          </w:p>
        </w:tc>
        <w:tc>
          <w:tcPr>
            <w:tcW w:w="709" w:type="dxa"/>
          </w:tcPr>
          <w:p w14:paraId="78FF32AF" w14:textId="77777777" w:rsidR="00E17131" w:rsidRDefault="00E17131" w:rsidP="0021671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2</w:t>
            </w:r>
          </w:p>
        </w:tc>
        <w:tc>
          <w:tcPr>
            <w:tcW w:w="5528" w:type="dxa"/>
          </w:tcPr>
          <w:p w14:paraId="7148698B" w14:textId="77777777" w:rsidR="00E17131" w:rsidRDefault="00E17131" w:rsidP="00E17131">
            <w:pPr>
              <w:pStyle w:val="a4"/>
              <w:numPr>
                <w:ilvl w:val="0"/>
                <w:numId w:val="9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加入节目回放及快进/快退1</w:t>
            </w:r>
            <w:r>
              <w:t>5s</w:t>
            </w:r>
            <w:r>
              <w:rPr>
                <w:rFonts w:hint="eastAsia"/>
              </w:rPr>
              <w:t>操作</w:t>
            </w:r>
          </w:p>
        </w:tc>
        <w:tc>
          <w:tcPr>
            <w:tcW w:w="782" w:type="dxa"/>
          </w:tcPr>
          <w:p w14:paraId="0205F103" w14:textId="77777777" w:rsidR="00E17131" w:rsidRDefault="00E17131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B82EA7" w14:paraId="05E33727" w14:textId="77777777" w:rsidTr="00F376E0">
        <w:tc>
          <w:tcPr>
            <w:tcW w:w="1271" w:type="dxa"/>
          </w:tcPr>
          <w:p w14:paraId="2986A5F9" w14:textId="77777777" w:rsidR="00B82EA7" w:rsidRDefault="00B82EA7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05</w:t>
            </w:r>
          </w:p>
        </w:tc>
        <w:tc>
          <w:tcPr>
            <w:tcW w:w="709" w:type="dxa"/>
          </w:tcPr>
          <w:p w14:paraId="2D9A1D78" w14:textId="77777777" w:rsidR="00B82EA7" w:rsidRDefault="00B82EA7" w:rsidP="0021671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3</w:t>
            </w:r>
          </w:p>
        </w:tc>
        <w:tc>
          <w:tcPr>
            <w:tcW w:w="5528" w:type="dxa"/>
          </w:tcPr>
          <w:p w14:paraId="0C696089" w14:textId="77777777" w:rsidR="00B82EA7" w:rsidRDefault="00B82EA7" w:rsidP="0035293A">
            <w:pPr>
              <w:pStyle w:val="a4"/>
              <w:numPr>
                <w:ilvl w:val="0"/>
                <w:numId w:val="10"/>
              </w:numPr>
              <w:ind w:left="357" w:firstLineChars="0" w:hanging="357"/>
            </w:pPr>
            <w:r>
              <w:rPr>
                <w:rFonts w:hint="eastAsia"/>
              </w:rPr>
              <w:t>删除主页“听广播”文本</w:t>
            </w:r>
          </w:p>
          <w:p w14:paraId="41A91660" w14:textId="77777777" w:rsidR="00B82EA7" w:rsidRDefault="00B82EA7" w:rsidP="0035293A">
            <w:pPr>
              <w:pStyle w:val="a4"/>
              <w:numPr>
                <w:ilvl w:val="0"/>
                <w:numId w:val="10"/>
              </w:numPr>
              <w:ind w:left="357" w:firstLineChars="0" w:hanging="357"/>
            </w:pPr>
            <w:r>
              <w:rPr>
                <w:rFonts w:hint="eastAsia"/>
              </w:rPr>
              <w:t>搜索</w:t>
            </w:r>
            <w:proofErr w:type="gramStart"/>
            <w:r>
              <w:rPr>
                <w:rFonts w:hint="eastAsia"/>
              </w:rPr>
              <w:t>框加入</w:t>
            </w:r>
            <w:proofErr w:type="gramEnd"/>
            <w:r>
              <w:rPr>
                <w:rFonts w:hint="eastAsia"/>
              </w:rPr>
              <w:t>语音提示引导</w:t>
            </w:r>
          </w:p>
          <w:p w14:paraId="0ECC39F8" w14:textId="77777777" w:rsidR="00B82EA7" w:rsidRDefault="00B82EA7" w:rsidP="0035293A">
            <w:pPr>
              <w:pStyle w:val="a4"/>
              <w:numPr>
                <w:ilvl w:val="0"/>
                <w:numId w:val="10"/>
              </w:numPr>
              <w:ind w:left="357" w:firstLineChars="0" w:hanging="357"/>
            </w:pPr>
            <w:r>
              <w:rPr>
                <w:rFonts w:hint="eastAsia"/>
              </w:rPr>
              <w:t>在</w:t>
            </w:r>
            <w:proofErr w:type="gramStart"/>
            <w:r>
              <w:rPr>
                <w:rFonts w:hint="eastAsia"/>
              </w:rPr>
              <w:t>主页除</w:t>
            </w:r>
            <w:proofErr w:type="gramEnd"/>
            <w:r>
              <w:rPr>
                <w:rFonts w:hint="eastAsia"/>
              </w:rPr>
              <w:t>我的收藏外，增加推荐电台</w:t>
            </w:r>
          </w:p>
          <w:p w14:paraId="4BD89172" w14:textId="77777777" w:rsidR="00B82EA7" w:rsidRDefault="00B82EA7" w:rsidP="0035293A">
            <w:pPr>
              <w:pStyle w:val="a4"/>
              <w:numPr>
                <w:ilvl w:val="0"/>
                <w:numId w:val="10"/>
              </w:numPr>
              <w:ind w:left="357" w:firstLineChars="0" w:hanging="357"/>
            </w:pPr>
            <w:r>
              <w:rPr>
                <w:rFonts w:hint="eastAsia"/>
              </w:rPr>
              <w:t>调整入口位置，</w:t>
            </w:r>
            <w:r w:rsidR="00EB3F2C">
              <w:rPr>
                <w:rFonts w:hint="eastAsia"/>
              </w:rPr>
              <w:t>将online</w:t>
            </w:r>
            <w:r w:rsidR="00EB3F2C">
              <w:t xml:space="preserve"> </w:t>
            </w:r>
            <w:r w:rsidR="00EB3F2C">
              <w:rPr>
                <w:rFonts w:hint="eastAsia"/>
              </w:rPr>
              <w:t>radio入口调整到本地收音机之后</w:t>
            </w:r>
          </w:p>
        </w:tc>
        <w:tc>
          <w:tcPr>
            <w:tcW w:w="782" w:type="dxa"/>
          </w:tcPr>
          <w:p w14:paraId="4E509EA6" w14:textId="77777777" w:rsidR="00B82EA7" w:rsidRDefault="00B82EA7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D4784B" w14:paraId="77310948" w14:textId="77777777" w:rsidTr="00F376E0">
        <w:tc>
          <w:tcPr>
            <w:tcW w:w="1271" w:type="dxa"/>
          </w:tcPr>
          <w:p w14:paraId="2190E294" w14:textId="7A1C15AF" w:rsidR="00D4784B" w:rsidRDefault="00D4784B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23</w:t>
            </w:r>
          </w:p>
        </w:tc>
        <w:tc>
          <w:tcPr>
            <w:tcW w:w="709" w:type="dxa"/>
          </w:tcPr>
          <w:p w14:paraId="4E50FD44" w14:textId="3AFCE54E" w:rsidR="00D4784B" w:rsidRDefault="00D4784B" w:rsidP="0021671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4</w:t>
            </w:r>
          </w:p>
        </w:tc>
        <w:tc>
          <w:tcPr>
            <w:tcW w:w="5528" w:type="dxa"/>
          </w:tcPr>
          <w:p w14:paraId="3579A372" w14:textId="4AF9300D" w:rsidR="00BD40A9" w:rsidRDefault="00BD40A9" w:rsidP="0035293A">
            <w:pPr>
              <w:pStyle w:val="a4"/>
              <w:numPr>
                <w:ilvl w:val="0"/>
                <w:numId w:val="11"/>
              </w:numPr>
              <w:ind w:left="357" w:firstLineChars="0" w:hanging="357"/>
            </w:pPr>
            <w:r>
              <w:rPr>
                <w:rFonts w:hint="eastAsia"/>
              </w:rPr>
              <w:t>更新第2</w:t>
            </w:r>
            <w:proofErr w:type="gramStart"/>
            <w:r>
              <w:rPr>
                <w:rFonts w:hint="eastAsia"/>
              </w:rPr>
              <w:t>章需求</w:t>
            </w:r>
            <w:proofErr w:type="gramEnd"/>
            <w:r>
              <w:rPr>
                <w:rFonts w:hint="eastAsia"/>
              </w:rPr>
              <w:t>详情</w:t>
            </w:r>
          </w:p>
          <w:p w14:paraId="6FCCDBF5" w14:textId="047ABB1A" w:rsidR="00D4784B" w:rsidRDefault="00465DA1" w:rsidP="0035293A">
            <w:pPr>
              <w:pStyle w:val="a4"/>
              <w:numPr>
                <w:ilvl w:val="0"/>
                <w:numId w:val="11"/>
              </w:numPr>
              <w:ind w:left="357" w:firstLineChars="0" w:hanging="357"/>
            </w:pPr>
            <w:r>
              <w:rPr>
                <w:rFonts w:hint="eastAsia"/>
              </w:rPr>
              <w:t>增加B</w:t>
            </w:r>
            <w:r>
              <w:t>1</w:t>
            </w:r>
            <w:r>
              <w:rPr>
                <w:rFonts w:hint="eastAsia"/>
              </w:rPr>
              <w:t>，电台搜索功能</w:t>
            </w:r>
          </w:p>
          <w:p w14:paraId="73688F1D" w14:textId="725E4AED" w:rsidR="008D4B35" w:rsidRDefault="008D4B35" w:rsidP="0035293A">
            <w:pPr>
              <w:pStyle w:val="a4"/>
              <w:numPr>
                <w:ilvl w:val="0"/>
                <w:numId w:val="11"/>
              </w:numPr>
              <w:ind w:left="357" w:firstLineChars="0" w:hanging="357"/>
            </w:pPr>
            <w:r>
              <w:rPr>
                <w:rFonts w:hint="eastAsia"/>
              </w:rPr>
              <w:t>更新C</w:t>
            </w:r>
            <w:r>
              <w:t xml:space="preserve">2, </w:t>
            </w:r>
            <w:r>
              <w:rPr>
                <w:rFonts w:hint="eastAsia"/>
              </w:rPr>
              <w:t>在线电台播放过程中，无网时弹出toast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正在加载中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；无流量时，弹出toast</w:t>
            </w:r>
            <w:proofErr w:type="gramStart"/>
            <w:r>
              <w:rPr>
                <w:rFonts w:hint="eastAsia"/>
              </w:rPr>
              <w:t>“</w:t>
            </w:r>
            <w:proofErr w:type="gramEnd"/>
            <w:r>
              <w:rPr>
                <w:rFonts w:hint="eastAsia"/>
              </w:rPr>
              <w:t>流量已用尽“并跳转到流量购买入口</w:t>
            </w:r>
          </w:p>
          <w:p w14:paraId="1410E7B5" w14:textId="6C3FE27C" w:rsidR="00BA0107" w:rsidRDefault="00BA0107" w:rsidP="0035293A">
            <w:pPr>
              <w:pStyle w:val="a4"/>
              <w:numPr>
                <w:ilvl w:val="0"/>
                <w:numId w:val="11"/>
              </w:numPr>
              <w:ind w:left="357" w:firstLineChars="0" w:hanging="357"/>
            </w:pPr>
            <w:r>
              <w:rPr>
                <w:rFonts w:hint="eastAsia"/>
              </w:rPr>
              <w:t>增加D</w:t>
            </w:r>
            <w:r>
              <w:t xml:space="preserve">, </w:t>
            </w:r>
            <w:r>
              <w:rPr>
                <w:rFonts w:hint="eastAsia"/>
              </w:rPr>
              <w:t>我的收藏功能</w:t>
            </w:r>
          </w:p>
        </w:tc>
        <w:tc>
          <w:tcPr>
            <w:tcW w:w="782" w:type="dxa"/>
          </w:tcPr>
          <w:p w14:paraId="6795C199" w14:textId="2278E412" w:rsidR="00D4784B" w:rsidRDefault="00D4784B" w:rsidP="00216710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  <w:tr w:rsidR="007A57D1" w14:paraId="4DB4A287" w14:textId="77777777" w:rsidTr="003A3B9E">
        <w:tc>
          <w:tcPr>
            <w:tcW w:w="1271" w:type="dxa"/>
          </w:tcPr>
          <w:p w14:paraId="276A4C48" w14:textId="6380E339" w:rsidR="007A57D1" w:rsidRDefault="007A57D1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24</w:t>
            </w:r>
          </w:p>
        </w:tc>
        <w:tc>
          <w:tcPr>
            <w:tcW w:w="709" w:type="dxa"/>
            <w:vAlign w:val="center"/>
          </w:tcPr>
          <w:p w14:paraId="33FD33C8" w14:textId="65F7EB80" w:rsidR="007A57D1" w:rsidRDefault="007A57D1" w:rsidP="003A3B9E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5528" w:type="dxa"/>
            <w:vAlign w:val="center"/>
          </w:tcPr>
          <w:p w14:paraId="13B86064" w14:textId="1B07D8D3" w:rsidR="007A57D1" w:rsidRPr="007A57D1" w:rsidRDefault="007A57D1" w:rsidP="003A3B9E">
            <w:pPr>
              <w:pStyle w:val="Tabletext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 w:rsidRPr="007A57D1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内部M</w:t>
            </w:r>
            <w:r w:rsidRPr="007A57D1"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RD</w:t>
            </w:r>
            <w:r w:rsidRPr="007A57D1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评审后，更新部分文档细节(标黄</w:t>
            </w:r>
            <w:r w:rsidRPr="007A57D1"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)</w:t>
            </w:r>
          </w:p>
        </w:tc>
        <w:tc>
          <w:tcPr>
            <w:tcW w:w="782" w:type="dxa"/>
          </w:tcPr>
          <w:p w14:paraId="2356A2EA" w14:textId="18D21EF9" w:rsidR="007A57D1" w:rsidRDefault="007A57D1" w:rsidP="00216710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  <w:tr w:rsidR="00E02EA0" w14:paraId="330738F6" w14:textId="77777777" w:rsidTr="003A3B9E">
        <w:tc>
          <w:tcPr>
            <w:tcW w:w="1271" w:type="dxa"/>
          </w:tcPr>
          <w:p w14:paraId="69EB69BB" w14:textId="6E1A3B44" w:rsidR="00E02EA0" w:rsidRDefault="00E02EA0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26</w:t>
            </w:r>
          </w:p>
        </w:tc>
        <w:tc>
          <w:tcPr>
            <w:tcW w:w="709" w:type="dxa"/>
            <w:vAlign w:val="center"/>
          </w:tcPr>
          <w:p w14:paraId="07440CB8" w14:textId="3817EA16" w:rsidR="00E02EA0" w:rsidRDefault="00E02EA0" w:rsidP="003A3B9E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6</w:t>
            </w:r>
          </w:p>
        </w:tc>
        <w:tc>
          <w:tcPr>
            <w:tcW w:w="5528" w:type="dxa"/>
            <w:vAlign w:val="center"/>
          </w:tcPr>
          <w:p w14:paraId="2F11A152" w14:textId="77777777" w:rsidR="00E02EA0" w:rsidRDefault="00E02EA0" w:rsidP="00E02EA0">
            <w:pPr>
              <w:pStyle w:val="Tabletext"/>
              <w:numPr>
                <w:ilvl w:val="0"/>
                <w:numId w:val="17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内部U</w:t>
            </w:r>
            <w:r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E</w:t>
            </w: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评审后，更新搜索历史删除功能：</w:t>
            </w:r>
          </w:p>
          <w:p w14:paraId="58A8A3E4" w14:textId="32F984B0" w:rsidR="00E02EA0" w:rsidRPr="007A57D1" w:rsidRDefault="00E02EA0" w:rsidP="00E02EA0">
            <w:pPr>
              <w:pStyle w:val="Tabletext"/>
              <w:spacing w:after="0" w:line="240" w:lineRule="exact"/>
              <w:ind w:left="360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批量删除更新为单个删除</w:t>
            </w:r>
          </w:p>
        </w:tc>
        <w:tc>
          <w:tcPr>
            <w:tcW w:w="782" w:type="dxa"/>
          </w:tcPr>
          <w:p w14:paraId="58A452BE" w14:textId="5DA41568" w:rsidR="00E02EA0" w:rsidRDefault="00E02EA0" w:rsidP="00216710">
            <w:pPr>
              <w:spacing w:line="360" w:lineRule="auto"/>
            </w:pPr>
            <w:bookmarkStart w:id="0" w:name="OLE_LINK1"/>
            <w:bookmarkStart w:id="1" w:name="OLE_LINK2"/>
            <w:r>
              <w:rPr>
                <w:rFonts w:hint="eastAsia"/>
              </w:rPr>
              <w:t>李静</w:t>
            </w:r>
            <w:bookmarkEnd w:id="0"/>
            <w:bookmarkEnd w:id="1"/>
          </w:p>
        </w:tc>
      </w:tr>
      <w:tr w:rsidR="00CD057A" w14:paraId="717BB463" w14:textId="77777777" w:rsidTr="003A3B9E">
        <w:tc>
          <w:tcPr>
            <w:tcW w:w="1271" w:type="dxa"/>
          </w:tcPr>
          <w:p w14:paraId="607ECE07" w14:textId="58BE2580" w:rsidR="00CD057A" w:rsidRDefault="00CD057A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12/31</w:t>
            </w:r>
          </w:p>
        </w:tc>
        <w:tc>
          <w:tcPr>
            <w:tcW w:w="709" w:type="dxa"/>
            <w:vAlign w:val="center"/>
          </w:tcPr>
          <w:p w14:paraId="7BB2BA95" w14:textId="57BB792C" w:rsidR="00CD057A" w:rsidRDefault="00CD057A" w:rsidP="003A3B9E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7</w:t>
            </w:r>
          </w:p>
        </w:tc>
        <w:tc>
          <w:tcPr>
            <w:tcW w:w="5528" w:type="dxa"/>
            <w:vAlign w:val="center"/>
          </w:tcPr>
          <w:p w14:paraId="12ACD061" w14:textId="26ECA70F" w:rsidR="00CD057A" w:rsidRDefault="00CD057A" w:rsidP="00CD057A">
            <w:pPr>
              <w:pStyle w:val="Tabletext"/>
              <w:numPr>
                <w:ilvl w:val="0"/>
                <w:numId w:val="18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按照蜻蜓A</w:t>
            </w:r>
            <w:r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PI</w:t>
            </w: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接口文档，无推荐电台A</w:t>
            </w:r>
            <w:r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 xml:space="preserve">PI, </w:t>
            </w: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删除推荐电台</w:t>
            </w:r>
            <w:r w:rsidR="003160C0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F</w:t>
            </w:r>
            <w:r w:rsidR="003160C0"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EATURE</w:t>
            </w:r>
          </w:p>
        </w:tc>
        <w:tc>
          <w:tcPr>
            <w:tcW w:w="782" w:type="dxa"/>
          </w:tcPr>
          <w:p w14:paraId="0AC2E299" w14:textId="7AAF9500" w:rsidR="00CD057A" w:rsidRDefault="00CD057A" w:rsidP="00216710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  <w:tr w:rsidR="0081567A" w14:paraId="472B66DB" w14:textId="77777777" w:rsidTr="003A3B9E">
        <w:tc>
          <w:tcPr>
            <w:tcW w:w="1271" w:type="dxa"/>
          </w:tcPr>
          <w:p w14:paraId="10883C42" w14:textId="1E99D008" w:rsidR="0081567A" w:rsidRDefault="0081567A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20/01/21</w:t>
            </w:r>
          </w:p>
        </w:tc>
        <w:tc>
          <w:tcPr>
            <w:tcW w:w="709" w:type="dxa"/>
            <w:vAlign w:val="center"/>
          </w:tcPr>
          <w:p w14:paraId="557C78E1" w14:textId="70865040" w:rsidR="0081567A" w:rsidRDefault="0081567A" w:rsidP="003A3B9E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8</w:t>
            </w:r>
          </w:p>
        </w:tc>
        <w:tc>
          <w:tcPr>
            <w:tcW w:w="5528" w:type="dxa"/>
            <w:vAlign w:val="center"/>
          </w:tcPr>
          <w:p w14:paraId="7A1C2285" w14:textId="77777777" w:rsidR="0081567A" w:rsidRDefault="007036ED" w:rsidP="007036ED">
            <w:pPr>
              <w:pStyle w:val="Tabletext"/>
              <w:numPr>
                <w:ilvl w:val="0"/>
                <w:numId w:val="19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根据交互稿，替换在线电台首页/搜索页面</w:t>
            </w:r>
            <w:r w:rsidR="00685B67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/搜索列表页</w:t>
            </w:r>
            <w:r w:rsidR="00AE002C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/电台列表页</w:t>
            </w: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图片</w:t>
            </w:r>
          </w:p>
          <w:p w14:paraId="233645D4" w14:textId="7CF5DB27" w:rsidR="00F33717" w:rsidRDefault="00F33717" w:rsidP="007036ED">
            <w:pPr>
              <w:pStyle w:val="Tabletext"/>
              <w:numPr>
                <w:ilvl w:val="0"/>
                <w:numId w:val="19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进度条增加功能描述</w:t>
            </w:r>
          </w:p>
        </w:tc>
        <w:tc>
          <w:tcPr>
            <w:tcW w:w="782" w:type="dxa"/>
          </w:tcPr>
          <w:p w14:paraId="742193AE" w14:textId="57B9D21A" w:rsidR="0081567A" w:rsidRDefault="0081567A" w:rsidP="00216710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  <w:tr w:rsidR="00D51762" w14:paraId="7C8DC10D" w14:textId="77777777" w:rsidTr="003A3B9E">
        <w:tc>
          <w:tcPr>
            <w:tcW w:w="1271" w:type="dxa"/>
          </w:tcPr>
          <w:p w14:paraId="2542DF4F" w14:textId="27430DA9" w:rsidR="00D51762" w:rsidRDefault="00D51762" w:rsidP="00D51762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20/02/04</w:t>
            </w:r>
          </w:p>
        </w:tc>
        <w:tc>
          <w:tcPr>
            <w:tcW w:w="709" w:type="dxa"/>
            <w:vAlign w:val="center"/>
          </w:tcPr>
          <w:p w14:paraId="117D975E" w14:textId="4FB22E04" w:rsidR="00D51762" w:rsidRDefault="00D51762" w:rsidP="00D51762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9</w:t>
            </w:r>
          </w:p>
        </w:tc>
        <w:tc>
          <w:tcPr>
            <w:tcW w:w="5528" w:type="dxa"/>
            <w:vAlign w:val="center"/>
          </w:tcPr>
          <w:p w14:paraId="1A24B76F" w14:textId="24A46391" w:rsidR="00D51762" w:rsidRPr="00D51762" w:rsidRDefault="00D51762" w:rsidP="00D51762">
            <w:pPr>
              <w:pStyle w:val="Tabletext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根据Ford</w:t>
            </w:r>
            <w:r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 xml:space="preserve"> FIN</w:t>
            </w: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反馈，更新收藏电台数量为1</w:t>
            </w:r>
            <w:r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8</w:t>
            </w: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个</w:t>
            </w:r>
          </w:p>
        </w:tc>
        <w:tc>
          <w:tcPr>
            <w:tcW w:w="782" w:type="dxa"/>
          </w:tcPr>
          <w:p w14:paraId="0D9DDF57" w14:textId="1EF360C0" w:rsidR="00D51762" w:rsidRDefault="00D51762" w:rsidP="00D51762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  <w:tr w:rsidR="0035293A" w14:paraId="12675D47" w14:textId="77777777" w:rsidTr="003A3B9E">
        <w:tc>
          <w:tcPr>
            <w:tcW w:w="1271" w:type="dxa"/>
          </w:tcPr>
          <w:p w14:paraId="4519D445" w14:textId="249E4B39" w:rsidR="0035293A" w:rsidRDefault="0035293A" w:rsidP="00D51762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20/02/13</w:t>
            </w:r>
          </w:p>
        </w:tc>
        <w:tc>
          <w:tcPr>
            <w:tcW w:w="709" w:type="dxa"/>
            <w:vAlign w:val="center"/>
          </w:tcPr>
          <w:p w14:paraId="0AF13E33" w14:textId="0D121FE2" w:rsidR="0035293A" w:rsidRDefault="0035293A" w:rsidP="00D51762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2.0</w:t>
            </w:r>
          </w:p>
        </w:tc>
        <w:tc>
          <w:tcPr>
            <w:tcW w:w="5528" w:type="dxa"/>
            <w:vAlign w:val="center"/>
          </w:tcPr>
          <w:p w14:paraId="42902222" w14:textId="2FC61E6B" w:rsidR="0035293A" w:rsidRDefault="0035293A" w:rsidP="0035293A">
            <w:pPr>
              <w:pStyle w:val="Tabletext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因版权问题，删除回播功能</w:t>
            </w:r>
            <w:r w:rsidR="00F47EAA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，删除播放页上一个/下一个/快进/快退功能</w:t>
            </w:r>
          </w:p>
          <w:p w14:paraId="63EBE9EA" w14:textId="52C165E9" w:rsidR="00F47EAA" w:rsidRDefault="00F47EAA" w:rsidP="0035293A">
            <w:pPr>
              <w:pStyle w:val="Tabletext"/>
              <w:numPr>
                <w:ilvl w:val="0"/>
                <w:numId w:val="21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增加电台切换功能，电台列表页“上一台”、“下一台”支持电台列表的切换</w:t>
            </w:r>
            <w:r w:rsidR="00D026AD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，播放器页面增加分类电台列表</w:t>
            </w:r>
            <w:bookmarkStart w:id="2" w:name="_GoBack"/>
            <w:bookmarkEnd w:id="2"/>
          </w:p>
        </w:tc>
        <w:tc>
          <w:tcPr>
            <w:tcW w:w="782" w:type="dxa"/>
          </w:tcPr>
          <w:p w14:paraId="6C79A978" w14:textId="0729C345" w:rsidR="0035293A" w:rsidRDefault="0035293A" w:rsidP="00D51762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</w:tbl>
    <w:p w14:paraId="27D4686F" w14:textId="5A53E300" w:rsidR="00D4784B" w:rsidRDefault="00D4784B" w:rsidP="00D4784B"/>
    <w:p w14:paraId="5F386BBD" w14:textId="77777777" w:rsidR="00D4784B" w:rsidRDefault="00D4784B">
      <w:pPr>
        <w:widowControl/>
        <w:jc w:val="left"/>
      </w:pPr>
      <w:r>
        <w:br w:type="page"/>
      </w:r>
    </w:p>
    <w:p w14:paraId="78C77568" w14:textId="12D24602" w:rsidR="00272B12" w:rsidRDefault="00272B12" w:rsidP="00216710">
      <w:pPr>
        <w:pStyle w:val="1"/>
        <w:numPr>
          <w:ilvl w:val="0"/>
          <w:numId w:val="1"/>
        </w:numPr>
        <w:spacing w:line="360" w:lineRule="auto"/>
      </w:pPr>
      <w:r>
        <w:rPr>
          <w:rFonts w:hint="eastAsia"/>
        </w:rPr>
        <w:lastRenderedPageBreak/>
        <w:t>需求详情</w:t>
      </w:r>
    </w:p>
    <w:p w14:paraId="16F0175C" w14:textId="171ABE80" w:rsidR="00272B12" w:rsidRDefault="00272B12" w:rsidP="00216710">
      <w:pPr>
        <w:spacing w:line="360" w:lineRule="auto"/>
        <w:rPr>
          <w:rFonts w:ascii="微软雅黑" w:eastAsia="微软雅黑" w:hAnsi="微软雅黑"/>
          <w:b/>
          <w:sz w:val="24"/>
        </w:rPr>
      </w:pPr>
      <w:r w:rsidRPr="00AD66A1">
        <w:rPr>
          <w:rFonts w:ascii="微软雅黑" w:eastAsia="微软雅黑" w:hAnsi="微软雅黑" w:hint="eastAsia"/>
          <w:b/>
          <w:sz w:val="24"/>
        </w:rPr>
        <w:t>需求时间：</w:t>
      </w:r>
    </w:p>
    <w:p w14:paraId="5618EBFD" w14:textId="77777777" w:rsidR="00DB0EA6" w:rsidRPr="00E969D4" w:rsidRDefault="00DB0EA6" w:rsidP="00DB0EA6">
      <w:pPr>
        <w:widowControl/>
        <w:numPr>
          <w:ilvl w:val="0"/>
          <w:numId w:val="13"/>
        </w:numPr>
        <w:spacing w:before="100" w:beforeAutospacing="1" w:after="100" w:afterAutospacing="1" w:line="360" w:lineRule="auto"/>
        <w:jc w:val="left"/>
        <w:rPr>
          <w:rFonts w:ascii="微软雅黑" w:eastAsia="微软雅黑" w:hAnsi="微软雅黑" w:cs="宋体"/>
          <w:kern w:val="0"/>
          <w:szCs w:val="21"/>
        </w:rPr>
      </w:pPr>
      <w:r w:rsidRPr="00E969D4">
        <w:rPr>
          <w:rFonts w:ascii="微软雅黑" w:eastAsia="微软雅黑" w:hAnsi="微软雅黑" w:cs="宋体" w:hint="eastAsia"/>
          <w:kern w:val="0"/>
          <w:szCs w:val="21"/>
        </w:rPr>
        <w:t>发布时间：</w:t>
      </w: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Phase</w:t>
      </w:r>
      <w:r w:rsidRPr="00E969D4">
        <w:rPr>
          <w:rFonts w:ascii="微软雅黑" w:eastAsia="微软雅黑" w:hAnsi="微软雅黑" w:cs="宋体"/>
          <w:b/>
          <w:kern w:val="0"/>
          <w:szCs w:val="21"/>
        </w:rPr>
        <w:t>4-DCV0-20XX-XX-XX</w:t>
      </w: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福</w:t>
      </w:r>
      <w:proofErr w:type="gramStart"/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特</w:t>
      </w:r>
      <w:proofErr w:type="gramEnd"/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项目交付</w:t>
      </w:r>
    </w:p>
    <w:p w14:paraId="15223FD3" w14:textId="77777777" w:rsidR="00DB0EA6" w:rsidRPr="00E969D4" w:rsidRDefault="00DB0EA6" w:rsidP="00DB0EA6">
      <w:pPr>
        <w:widowControl/>
        <w:numPr>
          <w:ilvl w:val="0"/>
          <w:numId w:val="13"/>
        </w:numPr>
        <w:spacing w:before="100" w:beforeAutospacing="1" w:after="100" w:afterAutospacing="1" w:line="360" w:lineRule="auto"/>
        <w:jc w:val="left"/>
        <w:rPr>
          <w:rFonts w:ascii="微软雅黑" w:eastAsia="微软雅黑" w:hAnsi="微软雅黑" w:cs="宋体"/>
          <w:kern w:val="0"/>
          <w:szCs w:val="21"/>
        </w:rPr>
      </w:pPr>
      <w:r w:rsidRPr="00E969D4">
        <w:rPr>
          <w:rFonts w:ascii="微软雅黑" w:eastAsia="微软雅黑" w:hAnsi="微软雅黑" w:cs="宋体" w:hint="eastAsia"/>
          <w:kern w:val="0"/>
          <w:szCs w:val="21"/>
        </w:rPr>
        <w:t>发布车型：</w:t>
      </w:r>
    </w:p>
    <w:tbl>
      <w:tblPr>
        <w:tblStyle w:val="a3"/>
        <w:tblW w:w="7426" w:type="dxa"/>
        <w:tblInd w:w="870" w:type="dxa"/>
        <w:tblLook w:val="04A0" w:firstRow="1" w:lastRow="0" w:firstColumn="1" w:lastColumn="0" w:noHBand="0" w:noVBand="1"/>
      </w:tblPr>
      <w:tblGrid>
        <w:gridCol w:w="1614"/>
        <w:gridCol w:w="1843"/>
        <w:gridCol w:w="3969"/>
      </w:tblGrid>
      <w:tr w:rsidR="00E969D4" w:rsidRPr="00E969D4" w14:paraId="60F4589E" w14:textId="77777777" w:rsidTr="00CA0523">
        <w:tc>
          <w:tcPr>
            <w:tcW w:w="1614" w:type="dxa"/>
          </w:tcPr>
          <w:p w14:paraId="5DF73F3E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车型代号</w:t>
            </w:r>
          </w:p>
        </w:tc>
        <w:tc>
          <w:tcPr>
            <w:tcW w:w="1843" w:type="dxa"/>
          </w:tcPr>
          <w:p w14:paraId="71421333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车型</w:t>
            </w:r>
          </w:p>
        </w:tc>
        <w:tc>
          <w:tcPr>
            <w:tcW w:w="3969" w:type="dxa"/>
          </w:tcPr>
          <w:p w14:paraId="0EE77807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屏幕及分辨率</w:t>
            </w:r>
          </w:p>
        </w:tc>
      </w:tr>
      <w:tr w:rsidR="00E969D4" w:rsidRPr="00E969D4" w14:paraId="4760E8BB" w14:textId="77777777" w:rsidTr="00CA0523">
        <w:tc>
          <w:tcPr>
            <w:tcW w:w="1614" w:type="dxa"/>
          </w:tcPr>
          <w:p w14:paraId="18F88875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C</w:t>
            </w: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D542</w:t>
            </w: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低配</w:t>
            </w:r>
          </w:p>
        </w:tc>
        <w:tc>
          <w:tcPr>
            <w:tcW w:w="1843" w:type="dxa"/>
          </w:tcPr>
          <w:p w14:paraId="1197A8EE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福特蒙迪欧改款</w:t>
            </w:r>
          </w:p>
        </w:tc>
        <w:tc>
          <w:tcPr>
            <w:tcW w:w="3969" w:type="dxa"/>
            <w:vMerge w:val="restart"/>
            <w:vAlign w:val="center"/>
          </w:tcPr>
          <w:p w14:paraId="02385D53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13.2" Landscape</w:t>
            </w: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 xml:space="preserve"> </w:t>
            </w: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1080*2348, 10:21.7</w:t>
            </w:r>
          </w:p>
        </w:tc>
      </w:tr>
      <w:tr w:rsidR="00E969D4" w:rsidRPr="00E969D4" w14:paraId="480F8263" w14:textId="77777777" w:rsidTr="00CA0523">
        <w:tc>
          <w:tcPr>
            <w:tcW w:w="1614" w:type="dxa"/>
          </w:tcPr>
          <w:p w14:paraId="6BCD34E3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U554</w:t>
            </w:r>
          </w:p>
        </w:tc>
        <w:tc>
          <w:tcPr>
            <w:tcW w:w="1843" w:type="dxa"/>
          </w:tcPr>
          <w:p w14:paraId="3A72C8F9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林肯领航员大7座</w:t>
            </w:r>
          </w:p>
        </w:tc>
        <w:tc>
          <w:tcPr>
            <w:tcW w:w="3969" w:type="dxa"/>
            <w:vMerge/>
          </w:tcPr>
          <w:p w14:paraId="6094D07F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</w:p>
        </w:tc>
      </w:tr>
      <w:tr w:rsidR="00E969D4" w:rsidRPr="00E969D4" w14:paraId="03A42F9D" w14:textId="77777777" w:rsidTr="00CA0523">
        <w:tc>
          <w:tcPr>
            <w:tcW w:w="1614" w:type="dxa"/>
          </w:tcPr>
          <w:p w14:paraId="1609D92C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U725</w:t>
            </w:r>
          </w:p>
        </w:tc>
        <w:tc>
          <w:tcPr>
            <w:tcW w:w="1843" w:type="dxa"/>
          </w:tcPr>
          <w:p w14:paraId="12DD3239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福特Bro</w:t>
            </w: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nco</w:t>
            </w:r>
          </w:p>
        </w:tc>
        <w:tc>
          <w:tcPr>
            <w:tcW w:w="3969" w:type="dxa"/>
            <w:vMerge w:val="restart"/>
            <w:vAlign w:val="center"/>
          </w:tcPr>
          <w:p w14:paraId="4ADC61E3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12" Landscape 1200*1920, 10:16</w:t>
            </w:r>
          </w:p>
        </w:tc>
      </w:tr>
      <w:tr w:rsidR="00E969D4" w:rsidRPr="00E969D4" w14:paraId="054EF874" w14:textId="77777777" w:rsidTr="00CA0523">
        <w:tc>
          <w:tcPr>
            <w:tcW w:w="1614" w:type="dxa"/>
          </w:tcPr>
          <w:p w14:paraId="4CC34DF6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P702</w:t>
            </w:r>
          </w:p>
        </w:tc>
        <w:tc>
          <w:tcPr>
            <w:tcW w:w="1843" w:type="dxa"/>
          </w:tcPr>
          <w:p w14:paraId="7B92AB7B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福特F</w:t>
            </w: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150</w:t>
            </w:r>
          </w:p>
        </w:tc>
        <w:tc>
          <w:tcPr>
            <w:tcW w:w="3969" w:type="dxa"/>
            <w:vMerge/>
          </w:tcPr>
          <w:p w14:paraId="44C99B13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</w:p>
        </w:tc>
      </w:tr>
      <w:tr w:rsidR="00E969D4" w:rsidRPr="00E969D4" w14:paraId="705FDB0F" w14:textId="77777777" w:rsidTr="00CA0523">
        <w:tc>
          <w:tcPr>
            <w:tcW w:w="1614" w:type="dxa"/>
          </w:tcPr>
          <w:p w14:paraId="419E37BB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CX727</w:t>
            </w:r>
          </w:p>
        </w:tc>
        <w:tc>
          <w:tcPr>
            <w:tcW w:w="1843" w:type="dxa"/>
          </w:tcPr>
          <w:p w14:paraId="6DCCE69C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福</w:t>
            </w:r>
            <w:proofErr w:type="gramStart"/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特</w:t>
            </w:r>
            <w:proofErr w:type="gramEnd"/>
            <w:r w:rsidRPr="00E969D4">
              <w:rPr>
                <w:rFonts w:ascii="微软雅黑" w:eastAsia="微软雅黑" w:hAnsi="微软雅黑" w:cs="宋体" w:hint="eastAsia"/>
                <w:b/>
                <w:szCs w:val="21"/>
              </w:rPr>
              <w:t>野马电动车</w:t>
            </w:r>
          </w:p>
        </w:tc>
        <w:tc>
          <w:tcPr>
            <w:tcW w:w="3969" w:type="dxa"/>
          </w:tcPr>
          <w:p w14:paraId="68B7DB2A" w14:textId="77777777" w:rsidR="00DB0EA6" w:rsidRPr="00E969D4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微软雅黑" w:eastAsia="微软雅黑" w:hAnsi="微软雅黑" w:cs="宋体"/>
                <w:b/>
                <w:szCs w:val="21"/>
              </w:rPr>
            </w:pPr>
            <w:r w:rsidRPr="00E969D4">
              <w:rPr>
                <w:rFonts w:ascii="微软雅黑" w:eastAsia="微软雅黑" w:hAnsi="微软雅黑" w:cs="宋体"/>
                <w:b/>
                <w:szCs w:val="21"/>
              </w:rPr>
              <w:t>15.5" Portrait 1920*1200, 16:10</w:t>
            </w:r>
          </w:p>
        </w:tc>
      </w:tr>
    </w:tbl>
    <w:p w14:paraId="2863B182" w14:textId="77777777" w:rsidR="00DB0EA6" w:rsidRPr="00E969D4" w:rsidRDefault="00DB0EA6" w:rsidP="00DB0EA6">
      <w:pPr>
        <w:widowControl/>
        <w:numPr>
          <w:ilvl w:val="0"/>
          <w:numId w:val="13"/>
        </w:numPr>
        <w:spacing w:before="100" w:beforeAutospacing="1" w:after="100" w:afterAutospacing="1" w:line="360" w:lineRule="auto"/>
        <w:jc w:val="left"/>
        <w:rPr>
          <w:rFonts w:ascii="微软雅黑" w:eastAsia="微软雅黑" w:hAnsi="微软雅黑" w:cs="宋体"/>
          <w:kern w:val="0"/>
          <w:szCs w:val="21"/>
        </w:rPr>
      </w:pPr>
      <w:r w:rsidRPr="00E969D4">
        <w:rPr>
          <w:rFonts w:ascii="微软雅黑" w:eastAsia="微软雅黑" w:hAnsi="微软雅黑" w:cs="宋体" w:hint="eastAsia"/>
          <w:kern w:val="0"/>
          <w:szCs w:val="21"/>
        </w:rPr>
        <w:t>是否需要下线：</w:t>
      </w:r>
      <w:proofErr w:type="gramStart"/>
      <w:r w:rsidRPr="00E969D4">
        <w:rPr>
          <w:rFonts w:ascii="微软雅黑" w:eastAsia="微软雅黑" w:hAnsi="微软雅黑" w:cs="宋体" w:hint="eastAsia"/>
          <w:kern w:val="0"/>
          <w:szCs w:val="21"/>
        </w:rPr>
        <w:t>否</w:t>
      </w:r>
      <w:proofErr w:type="gramEnd"/>
    </w:p>
    <w:p w14:paraId="76C79357" w14:textId="77777777" w:rsidR="00BD40A9" w:rsidRPr="00E969D4" w:rsidRDefault="00DB0EA6" w:rsidP="00BD40A9">
      <w:pPr>
        <w:widowControl/>
        <w:numPr>
          <w:ilvl w:val="0"/>
          <w:numId w:val="13"/>
        </w:numPr>
        <w:spacing w:before="100" w:beforeAutospacing="1" w:after="100" w:afterAutospacing="1" w:line="240" w:lineRule="exact"/>
        <w:ind w:left="1497"/>
        <w:jc w:val="left"/>
        <w:rPr>
          <w:rFonts w:ascii="微软雅黑" w:eastAsia="微软雅黑" w:hAnsi="微软雅黑" w:cs="宋体"/>
          <w:b/>
          <w:kern w:val="0"/>
          <w:szCs w:val="21"/>
        </w:rPr>
      </w:pP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需求来源：</w:t>
      </w:r>
    </w:p>
    <w:p w14:paraId="1C62F145" w14:textId="170D5D78" w:rsidR="00DB0EA6" w:rsidRPr="00E969D4" w:rsidRDefault="00DB0EA6" w:rsidP="00BD40A9">
      <w:pPr>
        <w:widowControl/>
        <w:spacing w:before="100" w:beforeAutospacing="1" w:after="100" w:afterAutospacing="1" w:line="360" w:lineRule="auto"/>
        <w:ind w:left="1500"/>
        <w:jc w:val="left"/>
        <w:rPr>
          <w:rFonts w:ascii="微软雅黑" w:eastAsia="微软雅黑" w:hAnsi="微软雅黑" w:cs="宋体"/>
          <w:b/>
          <w:kern w:val="0"/>
          <w:szCs w:val="21"/>
        </w:rPr>
      </w:pP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F</w:t>
      </w:r>
      <w:r w:rsidRPr="00E969D4">
        <w:rPr>
          <w:rFonts w:ascii="微软雅黑" w:eastAsia="微软雅黑" w:hAnsi="微软雅黑" w:cs="宋体"/>
          <w:b/>
          <w:kern w:val="0"/>
          <w:szCs w:val="21"/>
        </w:rPr>
        <w:t>ORD</w:t>
      </w: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无</w:t>
      </w:r>
      <w:proofErr w:type="gramStart"/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随心听</w:t>
      </w:r>
      <w:proofErr w:type="gramEnd"/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多媒体/在线电台P</w:t>
      </w:r>
      <w:r w:rsidRPr="00E969D4">
        <w:rPr>
          <w:rFonts w:ascii="微软雅黑" w:eastAsia="微软雅黑" w:hAnsi="微软雅黑" w:cs="宋体"/>
          <w:b/>
          <w:kern w:val="0"/>
          <w:szCs w:val="21"/>
        </w:rPr>
        <w:t>RD/SPEC</w:t>
      </w: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，功能以B</w:t>
      </w:r>
      <w:r w:rsidRPr="00E969D4">
        <w:rPr>
          <w:rFonts w:ascii="微软雅黑" w:eastAsia="微软雅黑" w:hAnsi="微软雅黑" w:cs="宋体"/>
          <w:b/>
          <w:kern w:val="0"/>
          <w:szCs w:val="21"/>
        </w:rPr>
        <w:t>AIDU MRD</w:t>
      </w:r>
      <w:r w:rsidRPr="00E969D4">
        <w:rPr>
          <w:rFonts w:ascii="微软雅黑" w:eastAsia="微软雅黑" w:hAnsi="微软雅黑" w:cs="宋体" w:hint="eastAsia"/>
          <w:b/>
          <w:kern w:val="0"/>
          <w:szCs w:val="21"/>
        </w:rPr>
        <w:t>为基准。</w:t>
      </w:r>
    </w:p>
    <w:p w14:paraId="2D041F8A" w14:textId="77777777" w:rsidR="00AD66A1" w:rsidRDefault="00AD66A1" w:rsidP="00216710">
      <w:pPr>
        <w:spacing w:line="360" w:lineRule="auto"/>
        <w:rPr>
          <w:rFonts w:ascii="微软雅黑" w:eastAsia="微软雅黑" w:hAnsi="微软雅黑"/>
          <w:sz w:val="24"/>
        </w:rPr>
      </w:pPr>
      <w:r w:rsidRPr="005412FB">
        <w:rPr>
          <w:rFonts w:ascii="微软雅黑" w:eastAsia="微软雅黑" w:hAnsi="微软雅黑" w:hint="eastAsia"/>
          <w:b/>
          <w:sz w:val="24"/>
        </w:rPr>
        <w:t>需求方：</w:t>
      </w:r>
      <w:r>
        <w:rPr>
          <w:rFonts w:ascii="微软雅黑" w:eastAsia="微软雅黑" w:hAnsi="微软雅黑" w:hint="eastAsia"/>
          <w:sz w:val="24"/>
        </w:rPr>
        <w:t>产品</w:t>
      </w:r>
    </w:p>
    <w:p w14:paraId="123AAB48" w14:textId="77777777" w:rsidR="00AD66A1" w:rsidRPr="005412FB" w:rsidRDefault="00AD66A1" w:rsidP="00216710">
      <w:pPr>
        <w:spacing w:line="360" w:lineRule="auto"/>
        <w:rPr>
          <w:rFonts w:ascii="微软雅黑" w:eastAsia="微软雅黑" w:hAnsi="微软雅黑"/>
          <w:b/>
          <w:sz w:val="24"/>
        </w:rPr>
      </w:pPr>
      <w:r w:rsidRPr="005412FB">
        <w:rPr>
          <w:rFonts w:ascii="微软雅黑" w:eastAsia="微软雅黑" w:hAnsi="微软雅黑" w:hint="eastAsia"/>
          <w:b/>
          <w:sz w:val="24"/>
        </w:rPr>
        <w:t>需求介绍：</w:t>
      </w:r>
    </w:p>
    <w:p w14:paraId="6FC99AD5" w14:textId="77777777" w:rsidR="00AD66A1" w:rsidRDefault="00AD66A1" w:rsidP="00216710">
      <w:pPr>
        <w:spacing w:line="360" w:lineRule="auto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在线</w:t>
      </w:r>
      <w:r w:rsidR="004E10B4">
        <w:rPr>
          <w:rFonts w:ascii="微软雅黑" w:eastAsia="微软雅黑" w:hAnsi="微软雅黑" w:hint="eastAsia"/>
          <w:szCs w:val="21"/>
        </w:rPr>
        <w:t>收音机功能可以用过网络收听多种互联网电台，使用户不仅可以收听到本地电台，还可以根据个人喜好收听到多种多样的电台节目</w:t>
      </w:r>
      <w:r>
        <w:rPr>
          <w:rFonts w:ascii="微软雅黑" w:eastAsia="微软雅黑" w:hAnsi="微软雅黑" w:hint="eastAsia"/>
          <w:szCs w:val="21"/>
        </w:rPr>
        <w:t>。</w:t>
      </w:r>
    </w:p>
    <w:p w14:paraId="2445C7A1" w14:textId="77777777" w:rsidR="007A78C0" w:rsidRPr="007A78C0" w:rsidRDefault="00AD66A1" w:rsidP="007A78C0">
      <w:pPr>
        <w:pStyle w:val="1"/>
        <w:numPr>
          <w:ilvl w:val="0"/>
          <w:numId w:val="1"/>
        </w:numPr>
        <w:spacing w:line="360" w:lineRule="auto"/>
      </w:pPr>
      <w:r>
        <w:rPr>
          <w:rFonts w:hint="eastAsia"/>
        </w:rPr>
        <w:lastRenderedPageBreak/>
        <w:t>功能描述</w:t>
      </w:r>
    </w:p>
    <w:p w14:paraId="240834D8" w14:textId="77777777" w:rsidR="005621DB" w:rsidRDefault="005621DB" w:rsidP="00B64351">
      <w:pPr>
        <w:pStyle w:val="2"/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Feature</w:t>
      </w:r>
      <w:r>
        <w:t xml:space="preserve"> lis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2551"/>
        <w:gridCol w:w="3119"/>
      </w:tblGrid>
      <w:tr w:rsidR="00034910" w14:paraId="61409F18" w14:textId="77777777" w:rsidTr="00034910">
        <w:tc>
          <w:tcPr>
            <w:tcW w:w="2547" w:type="dxa"/>
            <w:shd w:val="clear" w:color="auto" w:fill="2E74B5" w:themeFill="accent5" w:themeFillShade="BF"/>
          </w:tcPr>
          <w:p w14:paraId="69E015A3" w14:textId="77777777" w:rsidR="00034910" w:rsidRPr="00034910" w:rsidRDefault="00034910" w:rsidP="00B96C8F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034910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模块</w:t>
            </w:r>
          </w:p>
        </w:tc>
        <w:tc>
          <w:tcPr>
            <w:tcW w:w="2551" w:type="dxa"/>
            <w:shd w:val="clear" w:color="auto" w:fill="2E74B5" w:themeFill="accent5" w:themeFillShade="BF"/>
          </w:tcPr>
          <w:p w14:paraId="54AAFFE1" w14:textId="77777777" w:rsidR="00034910" w:rsidRPr="00034910" w:rsidRDefault="00034910" w:rsidP="00B96C8F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034910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一级功能</w:t>
            </w:r>
          </w:p>
        </w:tc>
        <w:tc>
          <w:tcPr>
            <w:tcW w:w="3119" w:type="dxa"/>
            <w:shd w:val="clear" w:color="auto" w:fill="2E74B5" w:themeFill="accent5" w:themeFillShade="BF"/>
          </w:tcPr>
          <w:p w14:paraId="3F2749A2" w14:textId="77777777" w:rsidR="00034910" w:rsidRPr="00034910" w:rsidRDefault="00034910" w:rsidP="00B96C8F">
            <w:pPr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034910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二级功能</w:t>
            </w:r>
          </w:p>
        </w:tc>
      </w:tr>
      <w:tr w:rsidR="00034910" w14:paraId="681BC2BA" w14:textId="77777777" w:rsidTr="00034910">
        <w:tc>
          <w:tcPr>
            <w:tcW w:w="2547" w:type="dxa"/>
            <w:vMerge w:val="restart"/>
            <w:vAlign w:val="center"/>
          </w:tcPr>
          <w:p w14:paraId="0724545B" w14:textId="77777777" w:rsidR="00034910" w:rsidRDefault="00034910" w:rsidP="00034910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广播</w:t>
            </w:r>
          </w:p>
        </w:tc>
        <w:tc>
          <w:tcPr>
            <w:tcW w:w="2551" w:type="dxa"/>
            <w:vMerge w:val="restart"/>
            <w:vAlign w:val="center"/>
          </w:tcPr>
          <w:p w14:paraId="17C4EB79" w14:textId="77777777" w:rsidR="00034910" w:rsidRPr="008A552A" w:rsidRDefault="00034910" w:rsidP="005621DB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8A552A">
              <w:rPr>
                <w:rFonts w:ascii="微软雅黑" w:eastAsia="微软雅黑" w:hAnsi="微软雅黑" w:hint="eastAsia"/>
                <w:szCs w:val="21"/>
              </w:rPr>
              <w:t>广播</w:t>
            </w:r>
          </w:p>
        </w:tc>
        <w:tc>
          <w:tcPr>
            <w:tcW w:w="3119" w:type="dxa"/>
          </w:tcPr>
          <w:p w14:paraId="788A2E36" w14:textId="77777777" w:rsidR="00034910" w:rsidRPr="008A552A" w:rsidRDefault="00DC76C5" w:rsidP="00B96C8F">
            <w:pPr>
              <w:rPr>
                <w:rFonts w:ascii="微软雅黑" w:eastAsia="微软雅黑" w:hAnsi="微软雅黑"/>
                <w:szCs w:val="21"/>
              </w:rPr>
            </w:pPr>
            <w:r w:rsidRPr="008A552A">
              <w:rPr>
                <w:rFonts w:ascii="微软雅黑" w:eastAsia="微软雅黑" w:hAnsi="微软雅黑" w:hint="eastAsia"/>
                <w:szCs w:val="21"/>
              </w:rPr>
              <w:t>本地</w:t>
            </w:r>
          </w:p>
        </w:tc>
      </w:tr>
      <w:tr w:rsidR="00034910" w14:paraId="5066A2BC" w14:textId="77777777" w:rsidTr="00034910">
        <w:tc>
          <w:tcPr>
            <w:tcW w:w="2547" w:type="dxa"/>
            <w:vMerge/>
          </w:tcPr>
          <w:p w14:paraId="0C0A562E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0398D8D0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19C25C96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国家台</w:t>
            </w:r>
          </w:p>
        </w:tc>
      </w:tr>
      <w:tr w:rsidR="00034910" w14:paraId="0E8D3858" w14:textId="77777777" w:rsidTr="00034910">
        <w:tc>
          <w:tcPr>
            <w:tcW w:w="2547" w:type="dxa"/>
            <w:vMerge/>
          </w:tcPr>
          <w:p w14:paraId="0C7DE1A3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5445EDCD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19C0A52C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省市台</w:t>
            </w:r>
          </w:p>
        </w:tc>
      </w:tr>
      <w:tr w:rsidR="00034910" w14:paraId="4227DFBD" w14:textId="77777777" w:rsidTr="00034910">
        <w:tc>
          <w:tcPr>
            <w:tcW w:w="2547" w:type="dxa"/>
            <w:vMerge/>
          </w:tcPr>
          <w:p w14:paraId="5AB733A7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41456389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1E085EC1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Cs w:val="21"/>
              </w:rPr>
              <w:t>网络台</w:t>
            </w:r>
            <w:proofErr w:type="gramEnd"/>
          </w:p>
        </w:tc>
      </w:tr>
      <w:tr w:rsidR="00034910" w14:paraId="52F1FBC1" w14:textId="77777777" w:rsidTr="00034910">
        <w:tc>
          <w:tcPr>
            <w:tcW w:w="2547" w:type="dxa"/>
            <w:vMerge/>
          </w:tcPr>
          <w:p w14:paraId="0EBF3665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58968746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21D06651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全部电台</w:t>
            </w:r>
          </w:p>
        </w:tc>
      </w:tr>
      <w:tr w:rsidR="00034910" w14:paraId="48E9B7D5" w14:textId="77777777" w:rsidTr="00034910">
        <w:tc>
          <w:tcPr>
            <w:tcW w:w="2547" w:type="dxa"/>
            <w:vMerge/>
          </w:tcPr>
          <w:p w14:paraId="2853FC26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 w:val="restart"/>
            <w:vAlign w:val="center"/>
          </w:tcPr>
          <w:p w14:paraId="38FCF9E6" w14:textId="2C239D78" w:rsidR="00034910" w:rsidRPr="00DF7F7B" w:rsidRDefault="00B82EA7" w:rsidP="005621DB">
            <w:pPr>
              <w:jc w:val="left"/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  <w:r w:rsidRPr="00DF7F7B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推荐</w:t>
            </w:r>
            <w:r w:rsidR="004618CA" w:rsidRPr="00DF7F7B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电台</w:t>
            </w:r>
          </w:p>
        </w:tc>
        <w:tc>
          <w:tcPr>
            <w:tcW w:w="3119" w:type="dxa"/>
          </w:tcPr>
          <w:p w14:paraId="5C0BB9F4" w14:textId="77777777" w:rsidR="00034910" w:rsidRPr="00DF7F7B" w:rsidRDefault="00034910" w:rsidP="00B96C8F">
            <w:pPr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  <w:r w:rsidRPr="00DF7F7B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小说故事</w:t>
            </w:r>
          </w:p>
        </w:tc>
      </w:tr>
      <w:tr w:rsidR="00034910" w14:paraId="454B6A1D" w14:textId="77777777" w:rsidTr="00034910">
        <w:tc>
          <w:tcPr>
            <w:tcW w:w="2547" w:type="dxa"/>
            <w:vMerge/>
          </w:tcPr>
          <w:p w14:paraId="493E3953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732A01E9" w14:textId="77777777" w:rsidR="00034910" w:rsidRPr="00DF7F7B" w:rsidRDefault="00034910" w:rsidP="00B96C8F">
            <w:pPr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</w:p>
        </w:tc>
        <w:tc>
          <w:tcPr>
            <w:tcW w:w="3119" w:type="dxa"/>
          </w:tcPr>
          <w:p w14:paraId="2D9842E7" w14:textId="77777777" w:rsidR="00034910" w:rsidRPr="00DF7F7B" w:rsidRDefault="00034910" w:rsidP="00B96C8F">
            <w:pPr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  <w:r w:rsidRPr="00DF7F7B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搞笑娱乐</w:t>
            </w:r>
          </w:p>
        </w:tc>
      </w:tr>
      <w:tr w:rsidR="00034910" w14:paraId="32DE4C51" w14:textId="77777777" w:rsidTr="00034910">
        <w:tc>
          <w:tcPr>
            <w:tcW w:w="2547" w:type="dxa"/>
            <w:vMerge/>
          </w:tcPr>
          <w:p w14:paraId="7932BE56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2ABCE759" w14:textId="77777777" w:rsidR="00034910" w:rsidRPr="00DF7F7B" w:rsidRDefault="00034910" w:rsidP="00B96C8F">
            <w:pPr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</w:p>
        </w:tc>
        <w:tc>
          <w:tcPr>
            <w:tcW w:w="3119" w:type="dxa"/>
          </w:tcPr>
          <w:p w14:paraId="2C040FC9" w14:textId="77777777" w:rsidR="00034910" w:rsidRPr="00DF7F7B" w:rsidRDefault="00034910" w:rsidP="00B96C8F">
            <w:pPr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  <w:r w:rsidRPr="00DF7F7B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全部</w:t>
            </w:r>
          </w:p>
        </w:tc>
      </w:tr>
      <w:tr w:rsidR="00034910" w14:paraId="484DB2F6" w14:textId="77777777" w:rsidTr="00034910">
        <w:tc>
          <w:tcPr>
            <w:tcW w:w="2547" w:type="dxa"/>
            <w:vMerge/>
          </w:tcPr>
          <w:p w14:paraId="15227F0B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 w:val="restart"/>
            <w:vAlign w:val="center"/>
          </w:tcPr>
          <w:p w14:paraId="677084A3" w14:textId="77777777" w:rsidR="00034910" w:rsidRDefault="00034910" w:rsidP="00034910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播放器</w:t>
            </w:r>
          </w:p>
        </w:tc>
        <w:tc>
          <w:tcPr>
            <w:tcW w:w="3119" w:type="dxa"/>
          </w:tcPr>
          <w:p w14:paraId="629D5188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台封面</w:t>
            </w:r>
          </w:p>
        </w:tc>
      </w:tr>
      <w:tr w:rsidR="00034910" w14:paraId="29A450E6" w14:textId="77777777" w:rsidTr="00034910">
        <w:tc>
          <w:tcPr>
            <w:tcW w:w="2547" w:type="dxa"/>
            <w:vMerge/>
          </w:tcPr>
          <w:p w14:paraId="67D75810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4B5A4FB4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62B089D3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播放/暂停</w:t>
            </w:r>
          </w:p>
        </w:tc>
      </w:tr>
      <w:tr w:rsidR="00034910" w14:paraId="27A21923" w14:textId="77777777" w:rsidTr="00034910">
        <w:tc>
          <w:tcPr>
            <w:tcW w:w="2547" w:type="dxa"/>
            <w:vMerge/>
          </w:tcPr>
          <w:p w14:paraId="1FC05AF4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316DFC7D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637C0393" w14:textId="482B2880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上一台/下一台</w:t>
            </w:r>
          </w:p>
        </w:tc>
      </w:tr>
      <w:tr w:rsidR="008E55F6" w14:paraId="07A42099" w14:textId="77777777" w:rsidTr="00034910">
        <w:tc>
          <w:tcPr>
            <w:tcW w:w="2547" w:type="dxa"/>
            <w:vMerge/>
          </w:tcPr>
          <w:p w14:paraId="4B10023F" w14:textId="77777777" w:rsidR="008E55F6" w:rsidRDefault="008E55F6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4032F73D" w14:textId="77777777" w:rsidR="008E55F6" w:rsidRDefault="008E55F6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7E43BC84" w14:textId="262C86D5" w:rsidR="008E55F6" w:rsidRPr="008E55F6" w:rsidRDefault="008E55F6" w:rsidP="00B96C8F">
            <w:pPr>
              <w:rPr>
                <w:rFonts w:ascii="微软雅黑" w:eastAsia="微软雅黑" w:hAnsi="微软雅黑" w:hint="eastAsia"/>
                <w:szCs w:val="21"/>
                <w:highlight w:val="yellow"/>
              </w:rPr>
            </w:pP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当前播放电台节目列表</w:t>
            </w:r>
          </w:p>
        </w:tc>
      </w:tr>
      <w:tr w:rsidR="008E55F6" w14:paraId="19AE1454" w14:textId="77777777" w:rsidTr="00034910">
        <w:tc>
          <w:tcPr>
            <w:tcW w:w="2547" w:type="dxa"/>
            <w:vMerge/>
          </w:tcPr>
          <w:p w14:paraId="5BADCDE3" w14:textId="77777777" w:rsidR="008E55F6" w:rsidRDefault="008E55F6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35C06012" w14:textId="77777777" w:rsidR="008E55F6" w:rsidRDefault="008E55F6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30326DE1" w14:textId="2BDC5CB3" w:rsidR="008E55F6" w:rsidRDefault="008E55F6" w:rsidP="00B96C8F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分类</w:t>
            </w:r>
            <w:r w:rsidRPr="008E55F6">
              <w:rPr>
                <w:rFonts w:ascii="微软雅黑" w:eastAsia="微软雅黑" w:hAnsi="微软雅黑" w:hint="eastAsia"/>
                <w:szCs w:val="21"/>
                <w:highlight w:val="yellow"/>
              </w:rPr>
              <w:t>电台列表</w:t>
            </w:r>
          </w:p>
        </w:tc>
      </w:tr>
      <w:tr w:rsidR="00034910" w14:paraId="7B023E4D" w14:textId="77777777" w:rsidTr="00034910">
        <w:tc>
          <w:tcPr>
            <w:tcW w:w="2547" w:type="dxa"/>
            <w:vMerge/>
          </w:tcPr>
          <w:p w14:paraId="10AB1B6D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  <w:vMerge/>
          </w:tcPr>
          <w:p w14:paraId="0F47D18F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3119" w:type="dxa"/>
          </w:tcPr>
          <w:p w14:paraId="513F0DD3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收藏/取消收藏</w:t>
            </w:r>
          </w:p>
        </w:tc>
      </w:tr>
      <w:tr w:rsidR="00034910" w14:paraId="097EAE8F" w14:textId="77777777" w:rsidTr="00034910">
        <w:tc>
          <w:tcPr>
            <w:tcW w:w="2547" w:type="dxa"/>
            <w:vMerge/>
          </w:tcPr>
          <w:p w14:paraId="201D0A55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</w:tcPr>
          <w:p w14:paraId="15222A2F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我的收藏</w:t>
            </w:r>
          </w:p>
        </w:tc>
        <w:tc>
          <w:tcPr>
            <w:tcW w:w="3119" w:type="dxa"/>
          </w:tcPr>
          <w:p w14:paraId="5AB9159A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收藏</w:t>
            </w:r>
          </w:p>
        </w:tc>
      </w:tr>
      <w:tr w:rsidR="00034910" w14:paraId="5C1E7440" w14:textId="77777777" w:rsidTr="00034910">
        <w:tc>
          <w:tcPr>
            <w:tcW w:w="2547" w:type="dxa"/>
            <w:vMerge/>
          </w:tcPr>
          <w:p w14:paraId="5BFB4FDB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2551" w:type="dxa"/>
          </w:tcPr>
          <w:p w14:paraId="53336F55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收听历史</w:t>
            </w:r>
          </w:p>
        </w:tc>
        <w:tc>
          <w:tcPr>
            <w:tcW w:w="3119" w:type="dxa"/>
          </w:tcPr>
          <w:p w14:paraId="7742E37F" w14:textId="77777777" w:rsidR="00034910" w:rsidRDefault="00034910" w:rsidP="00B96C8F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175E917F" w14:textId="77777777" w:rsidR="005621DB" w:rsidRDefault="005621DB" w:rsidP="00B96C8F">
      <w:pPr>
        <w:rPr>
          <w:rFonts w:ascii="微软雅黑" w:eastAsia="微软雅黑" w:hAnsi="微软雅黑"/>
          <w:szCs w:val="21"/>
        </w:rPr>
      </w:pPr>
    </w:p>
    <w:p w14:paraId="22006B3D" w14:textId="77777777" w:rsidR="005621DB" w:rsidRPr="00B64351" w:rsidRDefault="00034910" w:rsidP="00B64351">
      <w:pPr>
        <w:pStyle w:val="2"/>
      </w:pPr>
      <w:r w:rsidRPr="00B64351">
        <w:lastRenderedPageBreak/>
        <w:t>B</w:t>
      </w:r>
      <w:r w:rsidR="005621DB" w:rsidRPr="00B64351">
        <w:rPr>
          <w:rFonts w:hint="eastAsia"/>
        </w:rPr>
        <w:t>．功能入口</w:t>
      </w:r>
      <w:r w:rsidR="0099295B" w:rsidRPr="00B64351">
        <w:rPr>
          <w:rFonts w:hint="eastAsia"/>
        </w:rPr>
        <w:t>及首页</w:t>
      </w:r>
    </w:p>
    <w:p w14:paraId="051EBC2F" w14:textId="77777777" w:rsidR="00A729FF" w:rsidRDefault="004E10B4" w:rsidP="00B82EA7">
      <w:pPr>
        <w:rPr>
          <w:rFonts w:ascii="微软雅黑" w:eastAsia="微软雅黑" w:hAnsi="微软雅黑"/>
          <w:szCs w:val="21"/>
        </w:rPr>
      </w:pPr>
      <w:r w:rsidRPr="008A552A">
        <w:rPr>
          <w:rFonts w:ascii="微软雅黑" w:eastAsia="微软雅黑" w:hAnsi="微软雅黑" w:hint="eastAsia"/>
          <w:szCs w:val="21"/>
        </w:rPr>
        <w:t>在线收音机包含在“随心听”应用中，用户需要进入</w:t>
      </w:r>
      <w:proofErr w:type="gramStart"/>
      <w:r w:rsidRPr="008A552A">
        <w:rPr>
          <w:rFonts w:ascii="微软雅黑" w:eastAsia="微软雅黑" w:hAnsi="微软雅黑" w:hint="eastAsia"/>
          <w:szCs w:val="21"/>
        </w:rPr>
        <w:t>随心听应用</w:t>
      </w:r>
      <w:proofErr w:type="gramEnd"/>
      <w:r w:rsidRPr="008A552A">
        <w:rPr>
          <w:rFonts w:ascii="微软雅黑" w:eastAsia="微软雅黑" w:hAnsi="微软雅黑" w:hint="eastAsia"/>
          <w:szCs w:val="21"/>
        </w:rPr>
        <w:t>后，听过点击“在线收音机”标签可进入到在线收音机的功能中。</w:t>
      </w:r>
    </w:p>
    <w:p w14:paraId="07261352" w14:textId="6949D5E2" w:rsidR="0099295B" w:rsidRDefault="0099295B" w:rsidP="0099295B">
      <w:pPr>
        <w:jc w:val="left"/>
        <w:rPr>
          <w:rFonts w:ascii="微软雅黑" w:eastAsia="微软雅黑" w:hAnsi="微软雅黑"/>
          <w:szCs w:val="21"/>
          <w:highlight w:val="yellow"/>
        </w:rPr>
      </w:pPr>
      <w:r>
        <w:rPr>
          <w:rFonts w:ascii="微软雅黑" w:eastAsia="微软雅黑" w:hAnsi="微软雅黑" w:hint="eastAsia"/>
          <w:szCs w:val="21"/>
        </w:rPr>
        <w:t>首页包含：搜索栏、频道入口、电台节</w:t>
      </w:r>
      <w:r w:rsidRPr="00E969D4">
        <w:rPr>
          <w:rFonts w:ascii="微软雅黑" w:eastAsia="微软雅黑" w:hAnsi="微软雅黑" w:hint="eastAsia"/>
          <w:szCs w:val="21"/>
        </w:rPr>
        <w:t>目入口</w:t>
      </w:r>
      <w:r w:rsidR="00F9450B" w:rsidRPr="00E969D4">
        <w:rPr>
          <w:rFonts w:ascii="微软雅黑" w:eastAsia="微软雅黑" w:hAnsi="微软雅黑" w:hint="eastAsia"/>
          <w:szCs w:val="21"/>
        </w:rPr>
        <w:t>、</w:t>
      </w:r>
      <w:r w:rsidR="00F9450B" w:rsidRPr="00E969D4">
        <w:rPr>
          <w:rFonts w:ascii="微软雅黑" w:eastAsia="微软雅黑" w:hAnsi="微软雅黑" w:cs="Times New Roman (正文 CS 字体)" w:hint="eastAsia"/>
          <w:szCs w:val="21"/>
        </w:rPr>
        <w:t>收藏列表、</w:t>
      </w:r>
      <w:r w:rsidR="00F9450B" w:rsidRPr="00E969D4">
        <w:rPr>
          <w:rFonts w:ascii="微软雅黑" w:eastAsia="微软雅黑" w:hAnsi="微软雅黑" w:cs="Times New Roman (正文 CS 字体)" w:hint="eastAsia"/>
          <w:strike/>
          <w:szCs w:val="21"/>
        </w:rPr>
        <w:t>推荐电台</w:t>
      </w:r>
      <w:r w:rsidR="0081567A" w:rsidRPr="00E969D4">
        <w:rPr>
          <w:rFonts w:ascii="微软雅黑" w:eastAsia="微软雅黑" w:hAnsi="微软雅黑" w:hint="eastAsia"/>
          <w:szCs w:val="21"/>
        </w:rPr>
        <w:t>等,</w:t>
      </w:r>
      <w:r w:rsidR="0081567A" w:rsidRPr="00E969D4">
        <w:rPr>
          <w:rFonts w:ascii="微软雅黑" w:eastAsia="微软雅黑" w:hAnsi="微软雅黑"/>
          <w:szCs w:val="21"/>
        </w:rPr>
        <w:t xml:space="preserve"> </w:t>
      </w:r>
      <w:r w:rsidR="0081567A" w:rsidRPr="00E969D4">
        <w:rPr>
          <w:rFonts w:ascii="微软雅黑" w:eastAsia="微软雅黑" w:hAnsi="微软雅黑" w:hint="eastAsia"/>
          <w:szCs w:val="21"/>
        </w:rPr>
        <w:t>首页式样如下[以最终设计稿为准</w:t>
      </w:r>
      <w:r w:rsidR="0081567A" w:rsidRPr="00E969D4">
        <w:rPr>
          <w:rFonts w:ascii="微软雅黑" w:eastAsia="微软雅黑" w:hAnsi="微软雅黑"/>
          <w:szCs w:val="21"/>
        </w:rPr>
        <w:t>]</w:t>
      </w:r>
      <w:r w:rsidR="0081567A" w:rsidRPr="00E969D4">
        <w:rPr>
          <w:rFonts w:ascii="微软雅黑" w:eastAsia="微软雅黑" w:hAnsi="微软雅黑" w:hint="eastAsia"/>
          <w:szCs w:val="21"/>
        </w:rPr>
        <w:t>：</w:t>
      </w:r>
    </w:p>
    <w:p w14:paraId="509F26F4" w14:textId="2746EE81" w:rsidR="0081567A" w:rsidRPr="0081567A" w:rsidRDefault="0081567A" w:rsidP="0081567A">
      <w:pPr>
        <w:jc w:val="center"/>
        <w:rPr>
          <w:rFonts w:ascii="微软雅黑" w:eastAsia="微软雅黑" w:hAnsi="微软雅黑"/>
          <w:szCs w:val="21"/>
          <w:highlight w:val="yellow"/>
        </w:rPr>
      </w:pPr>
      <w:r>
        <w:rPr>
          <w:noProof/>
        </w:rPr>
        <w:drawing>
          <wp:inline distT="0" distB="0" distL="0" distR="0" wp14:anchorId="673882C2" wp14:editId="3BB6B76B">
            <wp:extent cx="3322800" cy="4435200"/>
            <wp:effectExtent l="0" t="0" r="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22800" cy="44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BFE5C3" w14:textId="561BDD6A" w:rsidR="00034910" w:rsidRPr="00B82EA7" w:rsidRDefault="00034910" w:rsidP="00C56563">
      <w:pPr>
        <w:jc w:val="center"/>
        <w:rPr>
          <w:rFonts w:ascii="微软雅黑" w:eastAsia="微软雅黑" w:hAnsi="微软雅黑"/>
          <w:szCs w:val="21"/>
        </w:rPr>
      </w:pPr>
    </w:p>
    <w:p w14:paraId="7AD95786" w14:textId="78A7BA1A" w:rsidR="009443F7" w:rsidRPr="00E969D4" w:rsidRDefault="009443F7" w:rsidP="00B64351">
      <w:pPr>
        <w:pStyle w:val="3"/>
      </w:pPr>
      <w:r w:rsidRPr="00E969D4">
        <w:rPr>
          <w:rFonts w:hint="eastAsia"/>
        </w:rPr>
        <w:t>B</w:t>
      </w:r>
      <w:r w:rsidRPr="00E969D4">
        <w:t xml:space="preserve">1. </w:t>
      </w:r>
      <w:r w:rsidRPr="00E969D4">
        <w:rPr>
          <w:rFonts w:hint="eastAsia"/>
        </w:rPr>
        <w:t>搜索栏</w:t>
      </w:r>
    </w:p>
    <w:p w14:paraId="559B6CDB" w14:textId="5783AB83" w:rsidR="009443F7" w:rsidRDefault="009443F7" w:rsidP="0099295B">
      <w:pPr>
        <w:jc w:val="left"/>
        <w:rPr>
          <w:rFonts w:ascii="微软雅黑" w:eastAsia="微软雅黑" w:hAnsi="微软雅黑"/>
          <w:szCs w:val="21"/>
        </w:rPr>
      </w:pPr>
      <w:r>
        <w:rPr>
          <w:noProof/>
        </w:rPr>
        <w:drawing>
          <wp:inline distT="0" distB="0" distL="0" distR="0" wp14:anchorId="3B497DDC" wp14:editId="0D6E3213">
            <wp:extent cx="3171825" cy="4953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7ABA9" w14:textId="6104D2EE" w:rsidR="009443F7" w:rsidRPr="00E969D4" w:rsidRDefault="009443F7" w:rsidP="009443F7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E969D4">
        <w:rPr>
          <w:rFonts w:ascii="微软雅黑" w:eastAsia="微软雅黑" w:hAnsi="微软雅黑" w:hint="eastAsia"/>
          <w:b/>
          <w:szCs w:val="21"/>
        </w:rPr>
        <w:t>T</w:t>
      </w:r>
      <w:r w:rsidRPr="00E969D4">
        <w:rPr>
          <w:rFonts w:ascii="微软雅黑" w:eastAsia="微软雅黑" w:hAnsi="微软雅黑"/>
          <w:b/>
          <w:szCs w:val="21"/>
        </w:rPr>
        <w:t>TS</w:t>
      </w:r>
      <w:r w:rsidRPr="00E969D4">
        <w:rPr>
          <w:rFonts w:ascii="微软雅黑" w:eastAsia="微软雅黑" w:hAnsi="微软雅黑" w:hint="eastAsia"/>
          <w:b/>
          <w:szCs w:val="21"/>
        </w:rPr>
        <w:t>语音提示，支持语音inqu</w:t>
      </w:r>
      <w:r w:rsidRPr="00E969D4">
        <w:rPr>
          <w:rFonts w:ascii="微软雅黑" w:eastAsia="微软雅黑" w:hAnsi="微软雅黑"/>
          <w:b/>
          <w:szCs w:val="21"/>
        </w:rPr>
        <w:t>iry</w:t>
      </w:r>
      <w:r w:rsidRPr="00E969D4">
        <w:rPr>
          <w:rFonts w:ascii="微软雅黑" w:eastAsia="微软雅黑" w:hAnsi="微软雅黑" w:hint="eastAsia"/>
          <w:b/>
          <w:szCs w:val="21"/>
        </w:rPr>
        <w:t>如下</w:t>
      </w:r>
      <w:r w:rsidR="00560D01" w:rsidRPr="00E969D4">
        <w:rPr>
          <w:rFonts w:ascii="微软雅黑" w:eastAsia="微软雅黑" w:hAnsi="微软雅黑" w:hint="eastAsia"/>
          <w:b/>
          <w:szCs w:val="21"/>
        </w:rPr>
        <w:t>【需与F</w:t>
      </w:r>
      <w:r w:rsidR="00560D01" w:rsidRPr="00E969D4">
        <w:rPr>
          <w:rFonts w:ascii="微软雅黑" w:eastAsia="微软雅黑" w:hAnsi="微软雅黑"/>
          <w:b/>
          <w:szCs w:val="21"/>
        </w:rPr>
        <w:t xml:space="preserve">ORD </w:t>
      </w:r>
      <w:r w:rsidR="00560D01" w:rsidRPr="00E969D4">
        <w:rPr>
          <w:rFonts w:ascii="微软雅黑" w:eastAsia="微软雅黑" w:hAnsi="微软雅黑" w:hint="eastAsia"/>
          <w:b/>
          <w:szCs w:val="21"/>
        </w:rPr>
        <w:t>语音F</w:t>
      </w:r>
      <w:r w:rsidR="00560D01" w:rsidRPr="00E969D4">
        <w:rPr>
          <w:rFonts w:ascii="微软雅黑" w:eastAsia="微软雅黑" w:hAnsi="微软雅黑"/>
          <w:b/>
          <w:szCs w:val="21"/>
        </w:rPr>
        <w:t>O</w:t>
      </w:r>
      <w:r w:rsidR="00560D01" w:rsidRPr="00E969D4">
        <w:rPr>
          <w:rFonts w:ascii="微软雅黑" w:eastAsia="微软雅黑" w:hAnsi="微软雅黑" w:hint="eastAsia"/>
          <w:b/>
          <w:szCs w:val="21"/>
        </w:rPr>
        <w:t>确认需求</w:t>
      </w:r>
      <w:r w:rsidR="00C62C5D" w:rsidRPr="00E969D4">
        <w:rPr>
          <w:rFonts w:ascii="微软雅黑" w:eastAsia="微软雅黑" w:hAnsi="微软雅黑" w:hint="eastAsia"/>
          <w:b/>
          <w:szCs w:val="21"/>
        </w:rPr>
        <w:t>，详见语音</w:t>
      </w:r>
      <w:r w:rsidR="00C62C5D" w:rsidRPr="00E969D4">
        <w:rPr>
          <w:rFonts w:ascii="微软雅黑" w:eastAsia="微软雅黑" w:hAnsi="微软雅黑" w:hint="eastAsia"/>
          <w:b/>
          <w:szCs w:val="21"/>
        </w:rPr>
        <w:lastRenderedPageBreak/>
        <w:t>P</w:t>
      </w:r>
      <w:r w:rsidR="00C62C5D" w:rsidRPr="00E969D4">
        <w:rPr>
          <w:rFonts w:ascii="微软雅黑" w:eastAsia="微软雅黑" w:hAnsi="微软雅黑"/>
          <w:b/>
          <w:szCs w:val="21"/>
        </w:rPr>
        <w:t>RD</w:t>
      </w:r>
      <w:r w:rsidR="00560D01" w:rsidRPr="00E969D4">
        <w:rPr>
          <w:rFonts w:ascii="微软雅黑" w:eastAsia="微软雅黑" w:hAnsi="微软雅黑" w:hint="eastAsia"/>
          <w:b/>
          <w:szCs w:val="21"/>
        </w:rPr>
        <w:t>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5"/>
        <w:gridCol w:w="4145"/>
      </w:tblGrid>
      <w:tr w:rsidR="00CF02DC" w:rsidRPr="004139D6" w14:paraId="37FDCB70" w14:textId="77777777" w:rsidTr="00A71999">
        <w:tc>
          <w:tcPr>
            <w:tcW w:w="4145" w:type="dxa"/>
            <w:shd w:val="clear" w:color="auto" w:fill="2E74B5" w:themeFill="accent5" w:themeFillShade="BF"/>
          </w:tcPr>
          <w:p w14:paraId="1D67C49A" w14:textId="77777777" w:rsidR="00CF02DC" w:rsidRPr="004139D6" w:rsidRDefault="00CF02DC" w:rsidP="00A71999">
            <w:pPr>
              <w:jc w:val="left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4139D6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指令</w:t>
            </w:r>
          </w:p>
        </w:tc>
        <w:tc>
          <w:tcPr>
            <w:tcW w:w="4145" w:type="dxa"/>
            <w:shd w:val="clear" w:color="auto" w:fill="2E74B5" w:themeFill="accent5" w:themeFillShade="BF"/>
          </w:tcPr>
          <w:p w14:paraId="30EE108D" w14:textId="77777777" w:rsidR="00CF02DC" w:rsidRPr="004139D6" w:rsidRDefault="00CF02DC" w:rsidP="00A71999">
            <w:pPr>
              <w:jc w:val="left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4139D6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动作</w:t>
            </w:r>
          </w:p>
        </w:tc>
      </w:tr>
      <w:tr w:rsidR="00CF02DC" w14:paraId="637443ED" w14:textId="77777777" w:rsidTr="00A71999">
        <w:tc>
          <w:tcPr>
            <w:tcW w:w="4145" w:type="dxa"/>
          </w:tcPr>
          <w:p w14:paraId="1E7255D7" w14:textId="09B44E8C" w:rsidR="00CF02DC" w:rsidRPr="00E969D4" w:rsidRDefault="00CF02DC" w:rsidP="00A71999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E969D4">
              <w:rPr>
                <w:rFonts w:ascii="微软雅黑" w:eastAsia="微软雅黑" w:hAnsi="微软雅黑" w:hint="eastAsia"/>
                <w:szCs w:val="21"/>
              </w:rPr>
              <w:t>我想听/我要听/听</w:t>
            </w:r>
            <w:r w:rsidRPr="00E969D4">
              <w:rPr>
                <w:rFonts w:ascii="微软雅黑" w:eastAsia="微软雅黑" w:hAnsi="微软雅黑" w:cs="宋体" w:hint="eastAsia"/>
                <w:kern w:val="0"/>
                <w:sz w:val="18"/>
                <w:szCs w:val="18"/>
              </w:rPr>
              <w:t>{电台名称}</w:t>
            </w:r>
          </w:p>
        </w:tc>
        <w:tc>
          <w:tcPr>
            <w:tcW w:w="4145" w:type="dxa"/>
          </w:tcPr>
          <w:p w14:paraId="2353DDE4" w14:textId="1EFA984B" w:rsidR="00CF02DC" w:rsidRPr="00E969D4" w:rsidRDefault="00CF02DC" w:rsidP="00A71999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E969D4">
              <w:rPr>
                <w:rFonts w:ascii="微软雅黑" w:eastAsia="微软雅黑" w:hAnsi="微软雅黑" w:hint="eastAsia"/>
                <w:szCs w:val="21"/>
              </w:rPr>
              <w:t>打开</w:t>
            </w:r>
            <w:r w:rsidR="003700D9" w:rsidRPr="00E969D4">
              <w:rPr>
                <w:rFonts w:ascii="微软雅黑" w:eastAsia="微软雅黑" w:hAnsi="微软雅黑" w:hint="eastAsia"/>
                <w:szCs w:val="21"/>
              </w:rPr>
              <w:t>/选择</w:t>
            </w:r>
            <w:r w:rsidRPr="00E969D4">
              <w:rPr>
                <w:rFonts w:ascii="微软雅黑" w:eastAsia="微软雅黑" w:hAnsi="微软雅黑" w:hint="eastAsia"/>
                <w:szCs w:val="21"/>
              </w:rPr>
              <w:t>在线收音机对应电台</w:t>
            </w:r>
          </w:p>
        </w:tc>
      </w:tr>
    </w:tbl>
    <w:p w14:paraId="5CE646B0" w14:textId="0932BF88" w:rsidR="008E5B0E" w:rsidRPr="00E969D4" w:rsidRDefault="00995CAC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E969D4">
        <w:rPr>
          <w:rFonts w:ascii="微软雅黑" w:eastAsia="微软雅黑" w:hAnsi="微软雅黑" w:hint="eastAsia"/>
          <w:b/>
          <w:szCs w:val="21"/>
        </w:rPr>
        <w:t>点击搜索icon，</w:t>
      </w:r>
      <w:r w:rsidR="008E5B0E" w:rsidRPr="00E969D4">
        <w:rPr>
          <w:rFonts w:ascii="微软雅黑" w:eastAsia="微软雅黑" w:hAnsi="微软雅黑" w:hint="eastAsia"/>
          <w:b/>
          <w:szCs w:val="21"/>
        </w:rPr>
        <w:t>进入在线电台搜索页面</w:t>
      </w:r>
    </w:p>
    <w:p w14:paraId="7AEA85F7" w14:textId="22850D68" w:rsidR="008E5B0E" w:rsidRDefault="007036ED" w:rsidP="007036ED">
      <w:pPr>
        <w:pStyle w:val="a4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65601CA1" wp14:editId="1C531E1B">
            <wp:extent cx="3542400" cy="4464000"/>
            <wp:effectExtent l="0" t="0" r="127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42400" cy="44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41E93" w14:textId="5C5428E1" w:rsidR="00995CAC" w:rsidRPr="001305A0" w:rsidRDefault="002F1382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>进入搜索页面，点击返回icon</w:t>
      </w:r>
      <w:r w:rsidRPr="001305A0">
        <w:rPr>
          <w:rFonts w:ascii="微软雅黑" w:eastAsia="微软雅黑" w:hAnsi="微软雅黑"/>
          <w:b/>
          <w:szCs w:val="21"/>
        </w:rPr>
        <w:t>,</w:t>
      </w:r>
      <w:r w:rsidRPr="001305A0">
        <w:rPr>
          <w:rFonts w:ascii="微软雅黑" w:eastAsia="微软雅黑" w:hAnsi="微软雅黑" w:hint="eastAsia"/>
          <w:b/>
          <w:szCs w:val="21"/>
        </w:rPr>
        <w:t>返回在线电台主页面</w:t>
      </w:r>
    </w:p>
    <w:p w14:paraId="6D4A7031" w14:textId="715D1EBA" w:rsidR="00C94F13" w:rsidRPr="001305A0" w:rsidRDefault="00C94F13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/>
          <w:b/>
          <w:szCs w:val="21"/>
        </w:rPr>
        <w:t>“</w:t>
      </w:r>
      <w:r w:rsidRPr="001305A0">
        <w:rPr>
          <w:rFonts w:ascii="微软雅黑" w:eastAsia="微软雅黑" w:hAnsi="微软雅黑" w:hint="eastAsia"/>
          <w:b/>
          <w:szCs w:val="21"/>
        </w:rPr>
        <w:t>搜索在线电台</w:t>
      </w:r>
      <w:r w:rsidR="00413CAA" w:rsidRPr="001305A0">
        <w:rPr>
          <w:rFonts w:ascii="微软雅黑" w:eastAsia="微软雅黑" w:hAnsi="微软雅黑"/>
          <w:b/>
          <w:szCs w:val="21"/>
        </w:rPr>
        <w:t>”</w:t>
      </w:r>
      <w:r w:rsidRPr="001305A0">
        <w:rPr>
          <w:rFonts w:ascii="微软雅黑" w:eastAsia="微软雅黑" w:hAnsi="微软雅黑" w:hint="eastAsia"/>
          <w:b/>
          <w:szCs w:val="21"/>
        </w:rPr>
        <w:t>列表框支持文本输入编辑/删除</w:t>
      </w:r>
      <w:r w:rsidR="00413CAA" w:rsidRPr="001305A0">
        <w:rPr>
          <w:rFonts w:ascii="微软雅黑" w:eastAsia="微软雅黑" w:hAnsi="微软雅黑" w:hint="eastAsia"/>
          <w:b/>
          <w:szCs w:val="21"/>
        </w:rPr>
        <w:t>，搜索文本长度</w:t>
      </w:r>
      <w:r w:rsidRPr="001305A0">
        <w:rPr>
          <w:rFonts w:ascii="微软雅黑" w:eastAsia="微软雅黑" w:hAnsi="微软雅黑" w:hint="eastAsia"/>
          <w:b/>
          <w:szCs w:val="21"/>
        </w:rPr>
        <w:t>小于2</w:t>
      </w:r>
      <w:r w:rsidRPr="001305A0">
        <w:rPr>
          <w:rFonts w:ascii="微软雅黑" w:eastAsia="微软雅黑" w:hAnsi="微软雅黑"/>
          <w:b/>
          <w:szCs w:val="21"/>
        </w:rPr>
        <w:t>56</w:t>
      </w:r>
      <w:r w:rsidR="008A35BE" w:rsidRPr="001305A0">
        <w:rPr>
          <w:rFonts w:ascii="微软雅黑" w:eastAsia="微软雅黑" w:hAnsi="微软雅黑"/>
          <w:b/>
          <w:szCs w:val="21"/>
        </w:rPr>
        <w:t xml:space="preserve">; </w:t>
      </w:r>
      <w:r w:rsidR="007E5FD5" w:rsidRPr="001305A0">
        <w:rPr>
          <w:rFonts w:ascii="微软雅黑" w:eastAsia="微软雅黑" w:hAnsi="微软雅黑" w:hint="eastAsia"/>
          <w:b/>
          <w:szCs w:val="21"/>
        </w:rPr>
        <w:t>输入完毕回车进入</w:t>
      </w:r>
      <w:r w:rsidR="00AA7BDD" w:rsidRPr="001305A0">
        <w:rPr>
          <w:rFonts w:ascii="微软雅黑" w:eastAsia="微软雅黑" w:hAnsi="微软雅黑" w:hint="eastAsia"/>
          <w:b/>
          <w:szCs w:val="21"/>
        </w:rPr>
        <w:t>电台</w:t>
      </w:r>
      <w:r w:rsidR="00C74504" w:rsidRPr="001305A0">
        <w:rPr>
          <w:rFonts w:ascii="微软雅黑" w:eastAsia="微软雅黑" w:hAnsi="微软雅黑" w:hint="eastAsia"/>
          <w:b/>
          <w:szCs w:val="21"/>
        </w:rPr>
        <w:t>搜索</w:t>
      </w:r>
      <w:r w:rsidR="00AA7BDD" w:rsidRPr="001305A0">
        <w:rPr>
          <w:rFonts w:ascii="微软雅黑" w:eastAsia="微软雅黑" w:hAnsi="微软雅黑" w:hint="eastAsia"/>
          <w:b/>
          <w:szCs w:val="21"/>
        </w:rPr>
        <w:t>列表</w:t>
      </w:r>
      <w:r w:rsidR="008A35BE" w:rsidRPr="001305A0">
        <w:rPr>
          <w:rFonts w:ascii="微软雅黑" w:eastAsia="微软雅黑" w:hAnsi="微软雅黑" w:hint="eastAsia"/>
          <w:b/>
          <w:szCs w:val="21"/>
        </w:rPr>
        <w:t>页</w:t>
      </w:r>
      <w:r w:rsidR="007E5FD5" w:rsidRPr="001305A0">
        <w:rPr>
          <w:rFonts w:ascii="微软雅黑" w:eastAsia="微软雅黑" w:hAnsi="微软雅黑" w:hint="eastAsia"/>
          <w:b/>
          <w:szCs w:val="21"/>
        </w:rPr>
        <w:t>。</w:t>
      </w:r>
    </w:p>
    <w:p w14:paraId="7F48333B" w14:textId="3ABEF991" w:rsidR="007E5FD5" w:rsidRPr="001305A0" w:rsidRDefault="007E5FD5" w:rsidP="007E5FD5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>注：回车后添加到搜索历史。</w:t>
      </w:r>
    </w:p>
    <w:p w14:paraId="01CE2CB4" w14:textId="5077AABC" w:rsidR="006C52F9" w:rsidRPr="001305A0" w:rsidRDefault="00DD2107" w:rsidP="006C52F9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>搜索历史最多支持1</w:t>
      </w:r>
      <w:r w:rsidRPr="001305A0">
        <w:rPr>
          <w:rFonts w:ascii="微软雅黑" w:eastAsia="微软雅黑" w:hAnsi="微软雅黑"/>
          <w:b/>
          <w:szCs w:val="21"/>
        </w:rPr>
        <w:t>0</w:t>
      </w:r>
      <w:r w:rsidRPr="001305A0">
        <w:rPr>
          <w:rFonts w:ascii="微软雅黑" w:eastAsia="微软雅黑" w:hAnsi="微软雅黑" w:hint="eastAsia"/>
          <w:b/>
          <w:szCs w:val="21"/>
        </w:rPr>
        <w:t>条，超过该范围，F</w:t>
      </w:r>
      <w:r w:rsidRPr="001305A0">
        <w:rPr>
          <w:rFonts w:ascii="微软雅黑" w:eastAsia="微软雅黑" w:hAnsi="微软雅黑"/>
          <w:b/>
          <w:szCs w:val="21"/>
        </w:rPr>
        <w:t>IFO</w:t>
      </w:r>
      <w:r w:rsidRPr="001305A0">
        <w:rPr>
          <w:rFonts w:ascii="微软雅黑" w:eastAsia="微软雅黑" w:hAnsi="微软雅黑" w:hint="eastAsia"/>
          <w:b/>
          <w:szCs w:val="21"/>
        </w:rPr>
        <w:t>(最早的搜索记录被移除</w:t>
      </w:r>
      <w:r w:rsidR="00630CB4" w:rsidRPr="001305A0">
        <w:rPr>
          <w:rFonts w:ascii="微软雅黑" w:eastAsia="微软雅黑" w:hAnsi="微软雅黑" w:hint="eastAsia"/>
          <w:b/>
          <w:szCs w:val="21"/>
        </w:rPr>
        <w:t>，最近的搜索记录补入</w:t>
      </w:r>
      <w:r w:rsidRPr="001305A0">
        <w:rPr>
          <w:rFonts w:ascii="微软雅黑" w:eastAsia="微软雅黑" w:hAnsi="微软雅黑"/>
          <w:b/>
          <w:szCs w:val="21"/>
        </w:rPr>
        <w:t>)</w:t>
      </w:r>
      <w:r w:rsidR="00630CB4" w:rsidRPr="001305A0">
        <w:rPr>
          <w:rFonts w:ascii="微软雅黑" w:eastAsia="微软雅黑" w:hAnsi="微软雅黑" w:hint="eastAsia"/>
          <w:b/>
          <w:szCs w:val="21"/>
        </w:rPr>
        <w:t>。</w:t>
      </w:r>
    </w:p>
    <w:p w14:paraId="14203762" w14:textId="4E920A6D" w:rsidR="00574D35" w:rsidRPr="001305A0" w:rsidRDefault="00630CB4" w:rsidP="00574D35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>当两次搜索内容重复时，搜索历史更新最后一次搜索记录。</w:t>
      </w:r>
    </w:p>
    <w:p w14:paraId="4005BB26" w14:textId="540EBC20" w:rsidR="00574D35" w:rsidRPr="001305A0" w:rsidRDefault="00574D35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lastRenderedPageBreak/>
        <w:t>搜索历史支持</w:t>
      </w:r>
      <w:r w:rsidR="006D24E3" w:rsidRPr="001305A0">
        <w:rPr>
          <w:rFonts w:ascii="微软雅黑" w:eastAsia="微软雅黑" w:hAnsi="微软雅黑" w:hint="eastAsia"/>
          <w:b/>
          <w:szCs w:val="21"/>
        </w:rPr>
        <w:t xml:space="preserve"> </w:t>
      </w:r>
      <w:r w:rsidRPr="001305A0">
        <w:rPr>
          <w:rFonts w:ascii="微软雅黑" w:eastAsia="微软雅黑" w:hAnsi="微软雅黑" w:hint="eastAsia"/>
          <w:b/>
          <w:strike/>
          <w:szCs w:val="21"/>
        </w:rPr>
        <w:t>批量</w:t>
      </w:r>
      <w:r w:rsidR="006D24E3" w:rsidRPr="001305A0">
        <w:rPr>
          <w:rFonts w:ascii="微软雅黑" w:eastAsia="微软雅黑" w:hAnsi="微软雅黑" w:hint="eastAsia"/>
          <w:b/>
          <w:szCs w:val="21"/>
        </w:rPr>
        <w:t xml:space="preserve"> </w:t>
      </w:r>
      <w:r w:rsidR="00E02EA0" w:rsidRPr="001305A0">
        <w:rPr>
          <w:rFonts w:ascii="微软雅黑" w:eastAsia="微软雅黑" w:hAnsi="微软雅黑" w:hint="eastAsia"/>
          <w:b/>
          <w:szCs w:val="21"/>
        </w:rPr>
        <w:t>单个</w:t>
      </w:r>
      <w:r w:rsidRPr="001305A0">
        <w:rPr>
          <w:rFonts w:ascii="微软雅黑" w:eastAsia="微软雅黑" w:hAnsi="微软雅黑" w:hint="eastAsia"/>
          <w:b/>
          <w:szCs w:val="21"/>
        </w:rPr>
        <w:t>/全部删除</w:t>
      </w:r>
    </w:p>
    <w:p w14:paraId="1E6D8569" w14:textId="29FA70EC" w:rsidR="00574D35" w:rsidRPr="001305A0" w:rsidRDefault="00574D35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>搜索历史可支持button触发</w:t>
      </w:r>
      <w:r w:rsidR="00C74504" w:rsidRPr="001305A0">
        <w:rPr>
          <w:rFonts w:ascii="微软雅黑" w:eastAsia="微软雅黑" w:hAnsi="微软雅黑" w:hint="eastAsia"/>
          <w:b/>
          <w:szCs w:val="21"/>
        </w:rPr>
        <w:t>进入电台搜索列表页</w:t>
      </w:r>
    </w:p>
    <w:p w14:paraId="6D8404CB" w14:textId="6D5AFD19" w:rsidR="00B529C9" w:rsidRPr="001305A0" w:rsidRDefault="00AA7BDD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>电台</w:t>
      </w:r>
      <w:r w:rsidR="00C74504" w:rsidRPr="001305A0">
        <w:rPr>
          <w:rFonts w:ascii="微软雅黑" w:eastAsia="微软雅黑" w:hAnsi="微软雅黑" w:hint="eastAsia"/>
          <w:b/>
          <w:szCs w:val="21"/>
        </w:rPr>
        <w:t>搜索</w:t>
      </w:r>
      <w:r w:rsidRPr="001305A0">
        <w:rPr>
          <w:rFonts w:ascii="微软雅黑" w:eastAsia="微软雅黑" w:hAnsi="微软雅黑" w:hint="eastAsia"/>
          <w:b/>
          <w:szCs w:val="21"/>
        </w:rPr>
        <w:t>列表</w:t>
      </w:r>
      <w:proofErr w:type="gramStart"/>
      <w:r w:rsidR="00B529C9" w:rsidRPr="001305A0">
        <w:rPr>
          <w:rFonts w:ascii="微软雅黑" w:eastAsia="微软雅黑" w:hAnsi="微软雅黑" w:hint="eastAsia"/>
          <w:b/>
          <w:szCs w:val="21"/>
        </w:rPr>
        <w:t>页</w:t>
      </w:r>
      <w:r w:rsidR="00373A5B" w:rsidRPr="001305A0">
        <w:rPr>
          <w:rFonts w:ascii="微软雅黑" w:eastAsia="微软雅黑" w:hAnsi="微软雅黑" w:hint="eastAsia"/>
          <w:b/>
          <w:szCs w:val="21"/>
        </w:rPr>
        <w:t>如下</w:t>
      </w:r>
      <w:proofErr w:type="gramEnd"/>
      <w:r w:rsidR="00373A5B" w:rsidRPr="001305A0">
        <w:rPr>
          <w:rFonts w:ascii="微软雅黑" w:eastAsia="微软雅黑" w:hAnsi="微软雅黑" w:hint="eastAsia"/>
          <w:b/>
          <w:szCs w:val="21"/>
        </w:rPr>
        <w:t>图所示</w:t>
      </w:r>
      <w:r w:rsidR="007036ED" w:rsidRPr="001305A0">
        <w:rPr>
          <w:rFonts w:ascii="微软雅黑" w:eastAsia="微软雅黑" w:hAnsi="微软雅黑" w:hint="eastAsia"/>
          <w:b/>
          <w:szCs w:val="21"/>
        </w:rPr>
        <w:t>(以最终设计稿为准</w:t>
      </w:r>
      <w:r w:rsidR="007036ED" w:rsidRPr="001305A0">
        <w:rPr>
          <w:rFonts w:ascii="微软雅黑" w:eastAsia="微软雅黑" w:hAnsi="微软雅黑"/>
          <w:b/>
          <w:szCs w:val="21"/>
        </w:rPr>
        <w:t>)</w:t>
      </w:r>
      <w:r w:rsidR="00373A5B" w:rsidRPr="001305A0">
        <w:rPr>
          <w:rFonts w:ascii="微软雅黑" w:eastAsia="微软雅黑" w:hAnsi="微软雅黑" w:hint="eastAsia"/>
          <w:b/>
          <w:szCs w:val="21"/>
        </w:rPr>
        <w:t>，根据电台搜索</w:t>
      </w:r>
      <w:r w:rsidRPr="001305A0">
        <w:rPr>
          <w:rFonts w:ascii="微软雅黑" w:eastAsia="微软雅黑" w:hAnsi="微软雅黑" w:hint="eastAsia"/>
          <w:b/>
          <w:szCs w:val="21"/>
        </w:rPr>
        <w:t>字段返回</w:t>
      </w:r>
      <w:r w:rsidR="00373A5B" w:rsidRPr="001305A0">
        <w:rPr>
          <w:rFonts w:ascii="微软雅黑" w:eastAsia="微软雅黑" w:hAnsi="微软雅黑" w:hint="eastAsia"/>
          <w:b/>
          <w:szCs w:val="21"/>
        </w:rPr>
        <w:t>搜索电台</w:t>
      </w:r>
      <w:r w:rsidRPr="001305A0">
        <w:rPr>
          <w:rFonts w:ascii="微软雅黑" w:eastAsia="微软雅黑" w:hAnsi="微软雅黑" w:hint="eastAsia"/>
          <w:b/>
          <w:szCs w:val="21"/>
        </w:rPr>
        <w:t>列表</w:t>
      </w:r>
      <w:r w:rsidR="00373A5B" w:rsidRPr="001305A0">
        <w:rPr>
          <w:rFonts w:ascii="微软雅黑" w:eastAsia="微软雅黑" w:hAnsi="微软雅黑" w:hint="eastAsia"/>
          <w:b/>
          <w:szCs w:val="21"/>
        </w:rPr>
        <w:t>，由用户选择期望电台</w:t>
      </w:r>
      <w:r w:rsidRPr="001305A0">
        <w:rPr>
          <w:rFonts w:ascii="微软雅黑" w:eastAsia="微软雅黑" w:hAnsi="微软雅黑" w:hint="eastAsia"/>
          <w:b/>
          <w:szCs w:val="21"/>
        </w:rPr>
        <w:t>点击</w:t>
      </w:r>
      <w:r w:rsidR="00373A5B" w:rsidRPr="001305A0">
        <w:rPr>
          <w:rFonts w:ascii="微软雅黑" w:eastAsia="微软雅黑" w:hAnsi="微软雅黑" w:hint="eastAsia"/>
          <w:b/>
          <w:szCs w:val="21"/>
        </w:rPr>
        <w:t>进入播放页面</w:t>
      </w:r>
      <w:r w:rsidRPr="001305A0">
        <w:rPr>
          <w:rFonts w:ascii="微软雅黑" w:eastAsia="微软雅黑" w:hAnsi="微软雅黑" w:hint="eastAsia"/>
          <w:b/>
          <w:szCs w:val="21"/>
        </w:rPr>
        <w:t>。</w:t>
      </w:r>
    </w:p>
    <w:p w14:paraId="430CA943" w14:textId="4D3179BB" w:rsidR="00BE7A07" w:rsidRPr="001305A0" w:rsidRDefault="00BE7A07" w:rsidP="00BE7A07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szCs w:val="21"/>
        </w:rPr>
      </w:pPr>
      <w:r w:rsidRPr="001305A0">
        <w:rPr>
          <w:rFonts w:ascii="微软雅黑" w:eastAsia="微软雅黑" w:hAnsi="微软雅黑" w:hint="eastAsia"/>
          <w:b/>
          <w:szCs w:val="21"/>
        </w:rPr>
        <w:t xml:space="preserve">注：搜索列表按照 </w:t>
      </w:r>
      <w:r w:rsidRPr="001305A0">
        <w:rPr>
          <w:rFonts w:ascii="微软雅黑" w:eastAsia="微软雅黑" w:hAnsi="微软雅黑"/>
          <w:b/>
          <w:szCs w:val="21"/>
        </w:rPr>
        <w:t>1</w:t>
      </w:r>
      <w:r w:rsidRPr="001305A0">
        <w:rPr>
          <w:rFonts w:ascii="微软雅黑" w:eastAsia="微软雅黑" w:hAnsi="微软雅黑" w:hint="eastAsia"/>
          <w:b/>
          <w:szCs w:val="21"/>
        </w:rPr>
        <w:t>.</w:t>
      </w:r>
      <w:r w:rsidRPr="001305A0">
        <w:rPr>
          <w:rFonts w:ascii="微软雅黑" w:eastAsia="微软雅黑" w:hAnsi="微软雅黑"/>
          <w:b/>
          <w:szCs w:val="21"/>
        </w:rPr>
        <w:t xml:space="preserve"> </w:t>
      </w:r>
      <w:r w:rsidRPr="001305A0">
        <w:rPr>
          <w:rFonts w:ascii="微软雅黑" w:eastAsia="微软雅黑" w:hAnsi="微软雅黑" w:hint="eastAsia"/>
          <w:b/>
          <w:szCs w:val="21"/>
        </w:rPr>
        <w:t xml:space="preserve">关键字匹配程度 </w:t>
      </w:r>
      <w:r w:rsidRPr="001305A0">
        <w:rPr>
          <w:rFonts w:ascii="微软雅黑" w:eastAsia="微软雅黑" w:hAnsi="微软雅黑"/>
          <w:b/>
          <w:szCs w:val="21"/>
        </w:rPr>
        <w:t>2</w:t>
      </w:r>
      <w:r w:rsidRPr="001305A0">
        <w:rPr>
          <w:rFonts w:ascii="微软雅黑" w:eastAsia="微软雅黑" w:hAnsi="微软雅黑" w:hint="eastAsia"/>
          <w:b/>
          <w:szCs w:val="21"/>
        </w:rPr>
        <w:t>.</w:t>
      </w:r>
      <w:r w:rsidRPr="001305A0">
        <w:rPr>
          <w:rFonts w:ascii="微软雅黑" w:eastAsia="微软雅黑" w:hAnsi="微软雅黑"/>
          <w:b/>
          <w:szCs w:val="21"/>
        </w:rPr>
        <w:t xml:space="preserve"> </w:t>
      </w:r>
      <w:r w:rsidRPr="001305A0">
        <w:rPr>
          <w:rFonts w:ascii="微软雅黑" w:eastAsia="微软雅黑" w:hAnsi="微软雅黑" w:hint="eastAsia"/>
          <w:b/>
          <w:szCs w:val="21"/>
        </w:rPr>
        <w:t>当前播放热度进行排序。</w:t>
      </w:r>
      <w:r w:rsidR="000C4903" w:rsidRPr="001305A0">
        <w:rPr>
          <w:rFonts w:ascii="微软雅黑" w:eastAsia="微软雅黑" w:hAnsi="微软雅黑" w:hint="eastAsia"/>
          <w:b/>
          <w:szCs w:val="21"/>
        </w:rPr>
        <w:t>【以蜻蜓当前提供S</w:t>
      </w:r>
      <w:r w:rsidR="000C4903" w:rsidRPr="001305A0">
        <w:rPr>
          <w:rFonts w:ascii="微软雅黑" w:eastAsia="微软雅黑" w:hAnsi="微软雅黑"/>
          <w:b/>
          <w:szCs w:val="21"/>
        </w:rPr>
        <w:t>DK</w:t>
      </w:r>
      <w:r w:rsidR="000C4903" w:rsidRPr="001305A0">
        <w:rPr>
          <w:rFonts w:ascii="微软雅黑" w:eastAsia="微软雅黑" w:hAnsi="微软雅黑" w:hint="eastAsia"/>
          <w:b/>
          <w:szCs w:val="21"/>
        </w:rPr>
        <w:t>支持能力为准】</w:t>
      </w:r>
    </w:p>
    <w:p w14:paraId="0965E1A1" w14:textId="77777777" w:rsidR="00AA7BDD" w:rsidRDefault="00AA7BDD" w:rsidP="00BE7A07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color w:val="FF0000"/>
          <w:szCs w:val="21"/>
        </w:rPr>
      </w:pPr>
    </w:p>
    <w:p w14:paraId="0B10CB9B" w14:textId="1C4555A0" w:rsidR="00373A5B" w:rsidRDefault="00373A5B" w:rsidP="00685B67">
      <w:pPr>
        <w:pStyle w:val="a4"/>
        <w:ind w:left="420" w:firstLineChars="0" w:firstLine="0"/>
        <w:jc w:val="center"/>
        <w:rPr>
          <w:rFonts w:ascii="微软雅黑" w:eastAsia="微软雅黑" w:hAnsi="微软雅黑"/>
          <w:b/>
          <w:color w:val="FF0000"/>
          <w:szCs w:val="21"/>
        </w:rPr>
      </w:pPr>
      <w:r>
        <w:object w:dxaOrig="4201" w:dyaOrig="5371" w14:anchorId="2F898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65pt;height:268.1pt" o:ole="">
            <v:imagedata r:id="rId11" o:title=""/>
          </v:shape>
          <o:OLEObject Type="Embed" ProgID="Visio.Drawing.15" ShapeID="_x0000_i1025" DrawAspect="Content" ObjectID="_1643130126" r:id="rId12"/>
        </w:object>
      </w:r>
      <w:r w:rsidR="00685B67" w:rsidRPr="00685B67">
        <w:rPr>
          <w:noProof/>
        </w:rPr>
        <w:t xml:space="preserve"> </w:t>
      </w:r>
      <w:r w:rsidR="00685B67">
        <w:rPr>
          <w:noProof/>
        </w:rPr>
        <w:lastRenderedPageBreak/>
        <w:drawing>
          <wp:inline distT="0" distB="0" distL="0" distR="0" wp14:anchorId="098BA3B6" wp14:editId="6BA753E4">
            <wp:extent cx="2379600" cy="3315600"/>
            <wp:effectExtent l="0" t="0" r="190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79600" cy="331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B121D2" w14:textId="311D6C00" w:rsidR="00C94F13" w:rsidRPr="00D514F9" w:rsidRDefault="0033102A" w:rsidP="00995CAC">
      <w:pPr>
        <w:pStyle w:val="a4"/>
        <w:numPr>
          <w:ilvl w:val="0"/>
          <w:numId w:val="12"/>
        </w:numPr>
        <w:ind w:firstLineChars="0"/>
        <w:jc w:val="left"/>
        <w:rPr>
          <w:rFonts w:ascii="微软雅黑" w:eastAsia="微软雅黑" w:hAnsi="微软雅黑"/>
          <w:b/>
          <w:strike/>
          <w:szCs w:val="21"/>
        </w:rPr>
      </w:pPr>
      <w:r w:rsidRPr="00D514F9">
        <w:rPr>
          <w:rFonts w:ascii="微软雅黑" w:eastAsia="微软雅黑" w:hAnsi="微软雅黑" w:hint="eastAsia"/>
          <w:b/>
          <w:strike/>
          <w:szCs w:val="21"/>
        </w:rPr>
        <w:t>热门搜索</w:t>
      </w:r>
    </w:p>
    <w:p w14:paraId="11889111" w14:textId="309952E0" w:rsidR="009443F7" w:rsidRPr="00D514F9" w:rsidRDefault="0033102A" w:rsidP="00465DA1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strike/>
          <w:szCs w:val="21"/>
        </w:rPr>
      </w:pPr>
      <w:r w:rsidRPr="00D514F9">
        <w:rPr>
          <w:rFonts w:ascii="微软雅黑" w:eastAsia="微软雅黑" w:hAnsi="微软雅黑" w:hint="eastAsia"/>
          <w:b/>
          <w:strike/>
          <w:szCs w:val="21"/>
        </w:rPr>
        <w:t>向用户展示热门搜索前十名，用户按自己喜好收听相应电台节目。</w:t>
      </w:r>
    </w:p>
    <w:p w14:paraId="050D36A4" w14:textId="528D1805" w:rsidR="003244CD" w:rsidRPr="00D514F9" w:rsidRDefault="003244CD" w:rsidP="00465DA1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strike/>
          <w:szCs w:val="21"/>
        </w:rPr>
      </w:pPr>
      <w:r w:rsidRPr="00D514F9">
        <w:rPr>
          <w:rFonts w:ascii="微软雅黑" w:eastAsia="微软雅黑" w:hAnsi="微软雅黑" w:hint="eastAsia"/>
          <w:b/>
          <w:strike/>
          <w:szCs w:val="21"/>
        </w:rPr>
        <w:t>该功能取决于蜻蜓S</w:t>
      </w:r>
      <w:r w:rsidRPr="00D514F9">
        <w:rPr>
          <w:rFonts w:ascii="微软雅黑" w:eastAsia="微软雅黑" w:hAnsi="微软雅黑"/>
          <w:b/>
          <w:strike/>
          <w:szCs w:val="21"/>
        </w:rPr>
        <w:t>DK</w:t>
      </w:r>
      <w:r w:rsidRPr="00D514F9">
        <w:rPr>
          <w:rFonts w:ascii="微软雅黑" w:eastAsia="微软雅黑" w:hAnsi="微软雅黑" w:hint="eastAsia"/>
          <w:b/>
          <w:strike/>
          <w:szCs w:val="21"/>
        </w:rPr>
        <w:t>支持</w:t>
      </w:r>
      <w:r w:rsidR="00A15E1A" w:rsidRPr="00D514F9">
        <w:rPr>
          <w:rFonts w:ascii="微软雅黑" w:eastAsia="微软雅黑" w:hAnsi="微软雅黑" w:hint="eastAsia"/>
          <w:b/>
          <w:strike/>
          <w:szCs w:val="21"/>
        </w:rPr>
        <w:t>能力，</w:t>
      </w:r>
      <w:r w:rsidR="00651FFD" w:rsidRPr="00D514F9">
        <w:rPr>
          <w:rFonts w:ascii="微软雅黑" w:eastAsia="微软雅黑" w:hAnsi="微软雅黑" w:hint="eastAsia"/>
          <w:b/>
          <w:strike/>
          <w:szCs w:val="21"/>
        </w:rPr>
        <w:t>当前</w:t>
      </w:r>
      <w:r w:rsidR="00A15E1A" w:rsidRPr="00D514F9">
        <w:rPr>
          <w:rFonts w:ascii="微软雅黑" w:eastAsia="微软雅黑" w:hAnsi="微软雅黑" w:hint="eastAsia"/>
          <w:b/>
          <w:strike/>
          <w:szCs w:val="21"/>
        </w:rPr>
        <w:t>不支持，该功能取消。</w:t>
      </w:r>
    </w:p>
    <w:p w14:paraId="68F8F58A" w14:textId="77777777" w:rsidR="00465DA1" w:rsidRPr="00465DA1" w:rsidRDefault="00465DA1" w:rsidP="00465DA1">
      <w:pPr>
        <w:pStyle w:val="a4"/>
        <w:ind w:left="420" w:firstLineChars="0" w:firstLine="0"/>
        <w:jc w:val="left"/>
        <w:rPr>
          <w:rFonts w:ascii="微软雅黑" w:eastAsia="微软雅黑" w:hAnsi="微软雅黑"/>
          <w:b/>
          <w:color w:val="FF0000"/>
          <w:szCs w:val="21"/>
        </w:rPr>
      </w:pPr>
    </w:p>
    <w:p w14:paraId="0EDE53CB" w14:textId="4B8CFD2C" w:rsidR="0099295B" w:rsidRDefault="0099295B" w:rsidP="00B64351">
      <w:pPr>
        <w:pStyle w:val="2"/>
      </w:pPr>
      <w:r>
        <w:rPr>
          <w:rFonts w:hint="eastAsia"/>
        </w:rPr>
        <w:t>C</w:t>
      </w:r>
      <w:r>
        <w:rPr>
          <w:rFonts w:hint="eastAsia"/>
        </w:rPr>
        <w:t>．</w:t>
      </w:r>
      <w:r w:rsidR="00C56563">
        <w:rPr>
          <w:rFonts w:hint="eastAsia"/>
        </w:rPr>
        <w:t>频道入口</w:t>
      </w:r>
    </w:p>
    <w:p w14:paraId="02414015" w14:textId="77777777" w:rsidR="0099295B" w:rsidRDefault="00C56563" w:rsidP="0099295B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频道入口</w:t>
      </w:r>
      <w:r w:rsidR="0099295B">
        <w:rPr>
          <w:rFonts w:ascii="微软雅黑" w:eastAsia="微软雅黑" w:hAnsi="微软雅黑" w:hint="eastAsia"/>
          <w:szCs w:val="21"/>
        </w:rPr>
        <w:t>包含国家及各省市电台、</w:t>
      </w:r>
      <w:r w:rsidR="00B76FE3">
        <w:rPr>
          <w:rFonts w:ascii="微软雅黑" w:eastAsia="微软雅黑" w:hAnsi="微软雅黑" w:hint="eastAsia"/>
          <w:szCs w:val="21"/>
        </w:rPr>
        <w:t>央视台、音乐台、咨询台、交通台、经济台、文艺台、都市台、体育台、双语台、综合台、旅游台、曲艺台、方言台。</w:t>
      </w:r>
    </w:p>
    <w:p w14:paraId="1C4414FC" w14:textId="59F6EA47" w:rsidR="00B76FE3" w:rsidRDefault="00B76FE3" w:rsidP="0099295B">
      <w:pPr>
        <w:jc w:val="left"/>
        <w:rPr>
          <w:rFonts w:ascii="微软雅黑" w:eastAsia="微软雅黑" w:hAnsi="微软雅黑"/>
          <w:szCs w:val="21"/>
        </w:rPr>
      </w:pPr>
      <w:r w:rsidRPr="00094C89">
        <w:rPr>
          <w:rFonts w:ascii="微软雅黑" w:eastAsia="微软雅黑" w:hAnsi="微软雅黑" w:hint="eastAsia"/>
          <w:szCs w:val="21"/>
        </w:rPr>
        <w:t>注：各类型电台可能会因为资源情况动态变化。</w:t>
      </w:r>
    </w:p>
    <w:p w14:paraId="708683C0" w14:textId="77777777" w:rsidR="00F47EAA" w:rsidRPr="00094C89" w:rsidRDefault="00F47EAA" w:rsidP="0099295B">
      <w:pPr>
        <w:jc w:val="left"/>
        <w:rPr>
          <w:rFonts w:ascii="微软雅黑" w:eastAsia="微软雅黑" w:hAnsi="微软雅黑"/>
          <w:szCs w:val="21"/>
        </w:rPr>
      </w:pPr>
    </w:p>
    <w:p w14:paraId="7AE5D998" w14:textId="2804A44D" w:rsidR="00B76FE3" w:rsidRDefault="00B76FE3" w:rsidP="0099295B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点击电台分类可查看该类别下全部电台资源，电台以列表的方式展示包括：电台封面图、电台名称</w:t>
      </w:r>
      <w:r w:rsidRPr="0016794D">
        <w:rPr>
          <w:rFonts w:ascii="微软雅黑" w:eastAsia="微软雅黑" w:hAnsi="微软雅黑" w:hint="eastAsia"/>
          <w:szCs w:val="21"/>
        </w:rPr>
        <w:t>、</w:t>
      </w:r>
      <w:r w:rsidR="00537FB7" w:rsidRPr="0016794D">
        <w:rPr>
          <w:rFonts w:ascii="微软雅黑" w:eastAsia="微软雅黑" w:hAnsi="微软雅黑" w:hint="eastAsia"/>
          <w:szCs w:val="21"/>
        </w:rPr>
        <w:t>电台I</w:t>
      </w:r>
      <w:r w:rsidR="00537FB7" w:rsidRPr="0016794D">
        <w:rPr>
          <w:rFonts w:ascii="微软雅黑" w:eastAsia="微软雅黑" w:hAnsi="微软雅黑"/>
          <w:szCs w:val="21"/>
        </w:rPr>
        <w:t>D</w:t>
      </w:r>
      <w:r w:rsidR="00537FB7" w:rsidRPr="0016794D">
        <w:rPr>
          <w:rFonts w:ascii="微软雅黑" w:eastAsia="微软雅黑" w:hAnsi="微软雅黑" w:hint="eastAsia"/>
          <w:szCs w:val="21"/>
        </w:rPr>
        <w:t>、</w:t>
      </w:r>
      <w:r w:rsidRPr="0016794D">
        <w:rPr>
          <w:rFonts w:ascii="微软雅黑" w:eastAsia="微软雅黑" w:hAnsi="微软雅黑" w:hint="eastAsia"/>
          <w:szCs w:val="21"/>
        </w:rPr>
        <w:t>正在直播的节目名称</w:t>
      </w:r>
      <w:r w:rsidR="00537FB7" w:rsidRPr="0016794D">
        <w:rPr>
          <w:rFonts w:ascii="微软雅黑" w:eastAsia="微软雅黑" w:hAnsi="微软雅黑" w:hint="eastAsia"/>
          <w:szCs w:val="21"/>
        </w:rPr>
        <w:t>[以蜻蜓F</w:t>
      </w:r>
      <w:r w:rsidR="00537FB7" w:rsidRPr="0016794D">
        <w:rPr>
          <w:rFonts w:ascii="微软雅黑" w:eastAsia="微软雅黑" w:hAnsi="微软雅黑"/>
          <w:szCs w:val="21"/>
        </w:rPr>
        <w:t>M SDK</w:t>
      </w:r>
      <w:r w:rsidR="00537FB7" w:rsidRPr="0016794D">
        <w:rPr>
          <w:rFonts w:ascii="微软雅黑" w:eastAsia="微软雅黑" w:hAnsi="微软雅黑" w:hint="eastAsia"/>
          <w:szCs w:val="21"/>
        </w:rPr>
        <w:t>支持接口能力为准</w:t>
      </w:r>
      <w:r w:rsidR="00537FB7" w:rsidRPr="0016794D">
        <w:rPr>
          <w:rFonts w:ascii="微软雅黑" w:eastAsia="微软雅黑" w:hAnsi="微软雅黑"/>
          <w:szCs w:val="21"/>
        </w:rPr>
        <w:t>]</w:t>
      </w:r>
      <w:r w:rsidR="00FC575B" w:rsidRPr="0016794D">
        <w:rPr>
          <w:rFonts w:ascii="微软雅黑" w:eastAsia="微软雅黑" w:hAnsi="微软雅黑" w:hint="eastAsia"/>
          <w:szCs w:val="21"/>
        </w:rPr>
        <w:t>。</w:t>
      </w:r>
      <w:r w:rsidR="003921FE" w:rsidRPr="0016794D">
        <w:rPr>
          <w:rFonts w:ascii="微软雅黑" w:eastAsia="微软雅黑" w:hAnsi="微软雅黑" w:hint="eastAsia"/>
          <w:szCs w:val="21"/>
        </w:rPr>
        <w:t>以下图片仅用于示意，以最终设计稿为准。</w:t>
      </w:r>
    </w:p>
    <w:p w14:paraId="5ED98917" w14:textId="251FE76C" w:rsidR="00B76FE3" w:rsidRDefault="00F47EAA" w:rsidP="00B76FE3">
      <w:pPr>
        <w:jc w:val="center"/>
        <w:rPr>
          <w:rFonts w:ascii="微软雅黑" w:eastAsia="微软雅黑" w:hAnsi="微软雅黑"/>
          <w:szCs w:val="21"/>
        </w:rPr>
      </w:pPr>
      <w:r>
        <w:rPr>
          <w:noProof/>
        </w:rPr>
        <w:lastRenderedPageBreak/>
        <w:drawing>
          <wp:inline distT="0" distB="0" distL="0" distR="0" wp14:anchorId="53FDD6DA" wp14:editId="1AB41D4E">
            <wp:extent cx="5270500" cy="3627120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D0E59" w14:textId="7BD2AE1B" w:rsidR="00FC575B" w:rsidRDefault="00FC575B" w:rsidP="00B76FE3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在频道列表界面，用户可以点击“返回”按钮回到首页，也可以点击</w:t>
      </w:r>
      <w:r w:rsidR="00E04221">
        <w:rPr>
          <w:rFonts w:ascii="微软雅黑" w:eastAsia="微软雅黑" w:hAnsi="微软雅黑" w:hint="eastAsia"/>
          <w:szCs w:val="21"/>
        </w:rPr>
        <w:t>频道名称区域进入播放，收听该电台。</w:t>
      </w:r>
    </w:p>
    <w:p w14:paraId="0B1873BD" w14:textId="77777777" w:rsidR="00791D30" w:rsidRDefault="00791D30" w:rsidP="00791D30">
      <w:pPr>
        <w:jc w:val="left"/>
        <w:rPr>
          <w:rFonts w:ascii="微软雅黑" w:eastAsia="微软雅黑" w:hAnsi="微软雅黑"/>
          <w:szCs w:val="21"/>
        </w:rPr>
      </w:pPr>
      <w:r w:rsidRPr="00F47EAA">
        <w:rPr>
          <w:rFonts w:ascii="微软雅黑" w:eastAsia="微软雅黑" w:hAnsi="微软雅黑" w:hint="eastAsia"/>
          <w:szCs w:val="21"/>
          <w:highlight w:val="yellow"/>
        </w:rPr>
        <w:t>在频道列表页面，用户可以点击“上一台”和“下一台”，进行电台列表页电台切换及收听相应电台节目。</w:t>
      </w:r>
    </w:p>
    <w:p w14:paraId="0F80C449" w14:textId="77777777" w:rsidR="00F47EAA" w:rsidRDefault="00F47EAA" w:rsidP="00B76FE3">
      <w:pPr>
        <w:jc w:val="left"/>
        <w:rPr>
          <w:rFonts w:ascii="微软雅黑" w:eastAsia="微软雅黑" w:hAnsi="微软雅黑"/>
          <w:szCs w:val="21"/>
        </w:rPr>
      </w:pPr>
    </w:p>
    <w:p w14:paraId="4B033F49" w14:textId="7C63F68F" w:rsidR="007A78C0" w:rsidRDefault="00E04221" w:rsidP="00A069A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用户点击</w:t>
      </w:r>
      <w:r w:rsidR="00F47EAA">
        <w:rPr>
          <w:rFonts w:ascii="微软雅黑" w:eastAsia="微软雅黑" w:hAnsi="微软雅黑" w:hint="eastAsia"/>
          <w:szCs w:val="21"/>
        </w:rPr>
        <w:t>底部play</w:t>
      </w:r>
      <w:r w:rsidR="00F47EAA">
        <w:rPr>
          <w:rFonts w:ascii="微软雅黑" w:eastAsia="微软雅黑" w:hAnsi="微软雅黑"/>
          <w:szCs w:val="21"/>
        </w:rPr>
        <w:t xml:space="preserve"> bar</w:t>
      </w:r>
      <w:r>
        <w:rPr>
          <w:rFonts w:ascii="微软雅黑" w:eastAsia="微软雅黑" w:hAnsi="微软雅黑" w:hint="eastAsia"/>
          <w:szCs w:val="21"/>
        </w:rPr>
        <w:t>频道名称区域后将直接打开播放器进入播放界面，播放界面展示包括：节目封面图、节目名称、进度条、节目播放时间、收藏/取消收藏、播放</w:t>
      </w:r>
      <w:r w:rsidR="0016794D">
        <w:rPr>
          <w:rFonts w:ascii="微软雅黑" w:eastAsia="微软雅黑" w:hAnsi="微软雅黑" w:hint="eastAsia"/>
          <w:szCs w:val="21"/>
        </w:rPr>
        <w:t>/</w:t>
      </w:r>
      <w:r>
        <w:rPr>
          <w:rFonts w:ascii="微软雅黑" w:eastAsia="微软雅黑" w:hAnsi="微软雅黑" w:hint="eastAsia"/>
          <w:szCs w:val="21"/>
        </w:rPr>
        <w:t>暂停、</w:t>
      </w:r>
      <w:r w:rsidR="00791D30">
        <w:rPr>
          <w:rFonts w:ascii="微软雅黑" w:eastAsia="微软雅黑" w:hAnsi="微软雅黑" w:hint="eastAsia"/>
          <w:szCs w:val="21"/>
          <w:highlight w:val="yellow"/>
        </w:rPr>
        <w:t>上一台</w:t>
      </w:r>
      <w:r w:rsidRPr="00791D30">
        <w:rPr>
          <w:rFonts w:ascii="微软雅黑" w:eastAsia="微软雅黑" w:hAnsi="微软雅黑"/>
          <w:szCs w:val="21"/>
          <w:highlight w:val="yellow"/>
        </w:rPr>
        <w:t>/</w:t>
      </w:r>
      <w:r w:rsidR="00791D30">
        <w:rPr>
          <w:rFonts w:ascii="微软雅黑" w:eastAsia="微软雅黑" w:hAnsi="微软雅黑" w:hint="eastAsia"/>
          <w:szCs w:val="21"/>
          <w:highlight w:val="yellow"/>
        </w:rPr>
        <w:t>下一台</w:t>
      </w:r>
      <w:r w:rsidR="00C81C95">
        <w:rPr>
          <w:rFonts w:ascii="微软雅黑" w:eastAsia="微软雅黑" w:hAnsi="微软雅黑" w:hint="eastAsia"/>
          <w:szCs w:val="21"/>
          <w:highlight w:val="yellow"/>
        </w:rPr>
        <w:t>、</w:t>
      </w:r>
      <w:r w:rsidR="00EB3F2C" w:rsidRPr="008342F3">
        <w:rPr>
          <w:rFonts w:ascii="微软雅黑" w:eastAsia="微软雅黑" w:hAnsi="微软雅黑" w:hint="eastAsia"/>
          <w:strike/>
          <w:szCs w:val="21"/>
          <w:highlight w:val="yellow"/>
        </w:rPr>
        <w:t>快进/快退1</w:t>
      </w:r>
      <w:r w:rsidR="00EB3F2C" w:rsidRPr="008342F3">
        <w:rPr>
          <w:rFonts w:ascii="微软雅黑" w:eastAsia="微软雅黑" w:hAnsi="微软雅黑"/>
          <w:strike/>
          <w:szCs w:val="21"/>
          <w:highlight w:val="yellow"/>
        </w:rPr>
        <w:t>5s</w:t>
      </w:r>
      <w:r w:rsidR="00EB3F2C" w:rsidRPr="008342F3">
        <w:rPr>
          <w:rFonts w:ascii="微软雅黑" w:eastAsia="微软雅黑" w:hAnsi="微软雅黑" w:hint="eastAsia"/>
          <w:strike/>
          <w:szCs w:val="21"/>
          <w:highlight w:val="yellow"/>
        </w:rPr>
        <w:t>（仅</w:t>
      </w:r>
      <w:proofErr w:type="gramStart"/>
      <w:r w:rsidR="00EB3F2C" w:rsidRPr="008342F3">
        <w:rPr>
          <w:rFonts w:ascii="微软雅黑" w:eastAsia="微软雅黑" w:hAnsi="微软雅黑" w:hint="eastAsia"/>
          <w:strike/>
          <w:szCs w:val="21"/>
          <w:highlight w:val="yellow"/>
        </w:rPr>
        <w:t>在回听节目</w:t>
      </w:r>
      <w:proofErr w:type="gramEnd"/>
      <w:r w:rsidR="00EB3F2C" w:rsidRPr="008342F3">
        <w:rPr>
          <w:rFonts w:ascii="微软雅黑" w:eastAsia="微软雅黑" w:hAnsi="微软雅黑" w:hint="eastAsia"/>
          <w:strike/>
          <w:szCs w:val="21"/>
          <w:highlight w:val="yellow"/>
        </w:rPr>
        <w:t>时可用）</w:t>
      </w:r>
      <w:r w:rsidR="00EB3F2C">
        <w:rPr>
          <w:rFonts w:ascii="微软雅黑" w:eastAsia="微软雅黑" w:hAnsi="微软雅黑" w:hint="eastAsia"/>
          <w:szCs w:val="21"/>
        </w:rPr>
        <w:t>、</w:t>
      </w:r>
      <w:r w:rsidR="00F47EAA" w:rsidRPr="00F47EAA">
        <w:rPr>
          <w:rFonts w:ascii="微软雅黑" w:eastAsia="微软雅黑" w:hAnsi="微软雅黑" w:hint="eastAsia"/>
          <w:szCs w:val="21"/>
          <w:highlight w:val="yellow"/>
        </w:rPr>
        <w:t>当前电台</w:t>
      </w:r>
      <w:r>
        <w:rPr>
          <w:rFonts w:ascii="微软雅黑" w:eastAsia="微软雅黑" w:hAnsi="微软雅黑" w:hint="eastAsia"/>
          <w:szCs w:val="21"/>
        </w:rPr>
        <w:t>节目列表</w:t>
      </w:r>
      <w:r w:rsidR="00791D30">
        <w:rPr>
          <w:rFonts w:ascii="微软雅黑" w:eastAsia="微软雅黑" w:hAnsi="微软雅黑" w:hint="eastAsia"/>
          <w:szCs w:val="21"/>
        </w:rPr>
        <w:t>、</w:t>
      </w:r>
      <w:r w:rsidR="001D543E" w:rsidRPr="001D543E">
        <w:rPr>
          <w:rFonts w:ascii="微软雅黑" w:eastAsia="微软雅黑" w:hAnsi="微软雅黑" w:hint="eastAsia"/>
          <w:szCs w:val="21"/>
          <w:highlight w:val="yellow"/>
        </w:rPr>
        <w:t>分类</w:t>
      </w:r>
      <w:r w:rsidR="00791D30" w:rsidRPr="001D543E">
        <w:rPr>
          <w:rFonts w:ascii="微软雅黑" w:eastAsia="微软雅黑" w:hAnsi="微软雅黑" w:hint="eastAsia"/>
          <w:szCs w:val="21"/>
          <w:highlight w:val="yellow"/>
        </w:rPr>
        <w:t>电</w:t>
      </w:r>
      <w:r w:rsidR="00791D30" w:rsidRPr="00791D30">
        <w:rPr>
          <w:rFonts w:ascii="微软雅黑" w:eastAsia="微软雅黑" w:hAnsi="微软雅黑" w:hint="eastAsia"/>
          <w:szCs w:val="21"/>
          <w:highlight w:val="yellow"/>
        </w:rPr>
        <w:t>台列表</w:t>
      </w:r>
      <w:r>
        <w:rPr>
          <w:rFonts w:ascii="微软雅黑" w:eastAsia="微软雅黑" w:hAnsi="微软雅黑" w:hint="eastAsia"/>
          <w:szCs w:val="21"/>
        </w:rPr>
        <w:t>等。</w:t>
      </w:r>
    </w:p>
    <w:p w14:paraId="6E08DD03" w14:textId="78E19DC1" w:rsidR="003921FE" w:rsidRPr="00C81C95" w:rsidRDefault="003921FE" w:rsidP="003921FE">
      <w:pPr>
        <w:jc w:val="center"/>
        <w:rPr>
          <w:rFonts w:ascii="微软雅黑" w:eastAsia="微软雅黑" w:hAnsi="微软雅黑"/>
          <w:szCs w:val="21"/>
        </w:rPr>
      </w:pPr>
    </w:p>
    <w:p w14:paraId="43354A20" w14:textId="3EE8CA7A" w:rsidR="00791D30" w:rsidRDefault="00C7726D" w:rsidP="00791D30">
      <w:pPr>
        <w:pStyle w:val="3"/>
      </w:pPr>
      <w:r>
        <w:t>C1</w:t>
      </w:r>
      <w:r w:rsidR="00E17131">
        <w:rPr>
          <w:rFonts w:hint="eastAsia"/>
        </w:rPr>
        <w:t>．</w:t>
      </w:r>
      <w:r w:rsidR="00791D30">
        <w:rPr>
          <w:rFonts w:hint="eastAsia"/>
        </w:rPr>
        <w:t>当前电台节目列表</w:t>
      </w:r>
    </w:p>
    <w:p w14:paraId="192ED448" w14:textId="1413B39F" w:rsidR="00791D30" w:rsidRDefault="00E17131" w:rsidP="00A069A7">
      <w:pPr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用户可通过点击节目列表，查看</w:t>
      </w:r>
      <w:r w:rsidR="00791D30" w:rsidRPr="00791D30">
        <w:rPr>
          <w:rFonts w:ascii="微软雅黑" w:eastAsia="微软雅黑" w:hAnsi="微软雅黑" w:hint="eastAsia"/>
          <w:szCs w:val="21"/>
          <w:highlight w:val="yellow"/>
        </w:rPr>
        <w:t>/隐藏</w:t>
      </w:r>
      <w:r>
        <w:rPr>
          <w:rFonts w:ascii="微软雅黑" w:eastAsia="微软雅黑" w:hAnsi="微软雅黑" w:hint="eastAsia"/>
          <w:szCs w:val="21"/>
        </w:rPr>
        <w:t>该频道</w:t>
      </w:r>
      <w:r w:rsidR="00C81C95">
        <w:rPr>
          <w:rFonts w:ascii="微软雅黑" w:eastAsia="微软雅黑" w:hAnsi="微软雅黑" w:hint="eastAsia"/>
          <w:szCs w:val="21"/>
        </w:rPr>
        <w:t>电台</w:t>
      </w:r>
      <w:r w:rsidR="00C81C95" w:rsidRPr="00C81C95">
        <w:rPr>
          <w:rFonts w:ascii="微软雅黑" w:eastAsia="微软雅黑" w:hAnsi="微软雅黑" w:hint="eastAsia"/>
          <w:szCs w:val="21"/>
          <w:highlight w:val="yellow"/>
        </w:rPr>
        <w:t>当天</w:t>
      </w:r>
      <w:r w:rsidR="00C81C95"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 w:hint="eastAsia"/>
          <w:szCs w:val="21"/>
        </w:rPr>
        <w:t>节目清单；</w:t>
      </w:r>
    </w:p>
    <w:p w14:paraId="569FB9DF" w14:textId="0CC2687A" w:rsidR="00E17131" w:rsidRPr="0016794D" w:rsidRDefault="00E17131" w:rsidP="00A069A7">
      <w:pPr>
        <w:jc w:val="left"/>
        <w:rPr>
          <w:rFonts w:ascii="微软雅黑" w:eastAsia="微软雅黑" w:hAnsi="微软雅黑"/>
          <w:strike/>
          <w:szCs w:val="21"/>
          <w:highlight w:val="yellow"/>
        </w:rPr>
      </w:pPr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lastRenderedPageBreak/>
        <w:t>支持回</w:t>
      </w:r>
      <w:proofErr w:type="gramStart"/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播已经</w:t>
      </w:r>
      <w:proofErr w:type="gramEnd"/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播放完的节目，在回</w:t>
      </w:r>
      <w:proofErr w:type="gramStart"/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拨节</w:t>
      </w:r>
      <w:proofErr w:type="gramEnd"/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目中，用户可点击快进/快退1</w:t>
      </w:r>
      <w:r w:rsidRPr="0016794D">
        <w:rPr>
          <w:rFonts w:ascii="微软雅黑" w:eastAsia="微软雅黑" w:hAnsi="微软雅黑"/>
          <w:strike/>
          <w:szCs w:val="21"/>
          <w:highlight w:val="yellow"/>
        </w:rPr>
        <w:t>5s</w:t>
      </w:r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完成快进1</w:t>
      </w:r>
      <w:r w:rsidRPr="0016794D">
        <w:rPr>
          <w:rFonts w:ascii="微软雅黑" w:eastAsia="微软雅黑" w:hAnsi="微软雅黑"/>
          <w:strike/>
          <w:szCs w:val="21"/>
          <w:highlight w:val="yellow"/>
        </w:rPr>
        <w:t>5s</w:t>
      </w:r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或快退1</w:t>
      </w:r>
      <w:r w:rsidRPr="0016794D">
        <w:rPr>
          <w:rFonts w:ascii="微软雅黑" w:eastAsia="微软雅黑" w:hAnsi="微软雅黑"/>
          <w:strike/>
          <w:szCs w:val="21"/>
          <w:highlight w:val="yellow"/>
        </w:rPr>
        <w:t>5s</w:t>
      </w:r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的操作。</w:t>
      </w:r>
    </w:p>
    <w:p w14:paraId="48AA7E7F" w14:textId="77777777" w:rsidR="00E17131" w:rsidRPr="0016794D" w:rsidRDefault="00EB3F2C" w:rsidP="00A069A7">
      <w:pPr>
        <w:jc w:val="left"/>
        <w:rPr>
          <w:rFonts w:ascii="微软雅黑" w:eastAsia="微软雅黑" w:hAnsi="微软雅黑"/>
          <w:strike/>
          <w:szCs w:val="21"/>
        </w:rPr>
      </w:pPr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注：快进/快退功能仅</w:t>
      </w:r>
      <w:proofErr w:type="gramStart"/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在回听节目</w:t>
      </w:r>
      <w:proofErr w:type="gramEnd"/>
      <w:r w:rsidRPr="0016794D">
        <w:rPr>
          <w:rFonts w:ascii="微软雅黑" w:eastAsia="微软雅黑" w:hAnsi="微软雅黑" w:hint="eastAsia"/>
          <w:strike/>
          <w:szCs w:val="21"/>
          <w:highlight w:val="yellow"/>
        </w:rPr>
        <w:t>时可用</w:t>
      </w:r>
    </w:p>
    <w:p w14:paraId="30B3C67E" w14:textId="0DE4E096" w:rsidR="00791D30" w:rsidRDefault="00C7726D" w:rsidP="00791D30">
      <w:pPr>
        <w:pStyle w:val="3"/>
      </w:pPr>
      <w:r>
        <w:t>C2</w:t>
      </w:r>
      <w:r w:rsidR="007A78C0" w:rsidRPr="007A78C0">
        <w:rPr>
          <w:rFonts w:hint="eastAsia"/>
        </w:rPr>
        <w:t>．切换在线收</w:t>
      </w:r>
      <w:r w:rsidR="00791D30">
        <w:rPr>
          <w:rFonts w:hint="eastAsia"/>
        </w:rPr>
        <w:t>听</w:t>
      </w:r>
    </w:p>
    <w:p w14:paraId="2057D043" w14:textId="2D83B497" w:rsidR="007A78C0" w:rsidRDefault="00A069A7" w:rsidP="007A78C0">
      <w:pPr>
        <w:jc w:val="left"/>
        <w:rPr>
          <w:rFonts w:ascii="微软雅黑" w:eastAsia="微软雅黑" w:hAnsi="微软雅黑"/>
          <w:szCs w:val="21"/>
        </w:rPr>
      </w:pPr>
      <w:r w:rsidRPr="001B69E1">
        <w:rPr>
          <w:rFonts w:ascii="微软雅黑" w:eastAsia="微软雅黑" w:hAnsi="微软雅黑" w:hint="eastAsia"/>
          <w:szCs w:val="21"/>
        </w:rPr>
        <w:t>如用户正在播放本地收音机F</w:t>
      </w:r>
      <w:r w:rsidRPr="001B69E1">
        <w:rPr>
          <w:rFonts w:ascii="微软雅黑" w:eastAsia="微软雅黑" w:hAnsi="微软雅黑"/>
          <w:szCs w:val="21"/>
        </w:rPr>
        <w:t>M</w:t>
      </w:r>
      <w:r w:rsidRPr="001B69E1">
        <w:rPr>
          <w:rFonts w:ascii="微软雅黑" w:eastAsia="微软雅黑" w:hAnsi="微软雅黑" w:hint="eastAsia"/>
          <w:szCs w:val="21"/>
        </w:rPr>
        <w:t>/</w:t>
      </w:r>
      <w:r w:rsidRPr="001B69E1">
        <w:rPr>
          <w:rFonts w:ascii="微软雅黑" w:eastAsia="微软雅黑" w:hAnsi="微软雅黑"/>
          <w:szCs w:val="21"/>
        </w:rPr>
        <w:t>AM</w:t>
      </w:r>
      <w:r w:rsidRPr="001B69E1">
        <w:rPr>
          <w:rFonts w:ascii="微软雅黑" w:eastAsia="微软雅黑" w:hAnsi="微软雅黑" w:hint="eastAsia"/>
          <w:szCs w:val="21"/>
        </w:rPr>
        <w:t>，可在播放界面点击“播放在线电台”button，跳转至在线收音机播放此频道节目对应的在线节</w:t>
      </w:r>
      <w:r w:rsidRPr="0016794D">
        <w:rPr>
          <w:rFonts w:ascii="微软雅黑" w:eastAsia="微软雅黑" w:hAnsi="微软雅黑" w:hint="eastAsia"/>
          <w:szCs w:val="21"/>
        </w:rPr>
        <w:t>目</w:t>
      </w:r>
      <w:r w:rsidR="007A78C0" w:rsidRPr="0016794D">
        <w:rPr>
          <w:rFonts w:ascii="微软雅黑" w:eastAsia="微软雅黑" w:hAnsi="微软雅黑" w:hint="eastAsia"/>
          <w:szCs w:val="21"/>
        </w:rPr>
        <w:t>。</w:t>
      </w:r>
      <w:r w:rsidR="002D6411" w:rsidRPr="0016794D">
        <w:rPr>
          <w:rFonts w:ascii="微软雅黑" w:eastAsia="微软雅黑" w:hAnsi="微软雅黑" w:hint="eastAsia"/>
          <w:szCs w:val="21"/>
        </w:rPr>
        <w:t>以下图片仅供示意，本地电台交互式样依赖德赛完成，跳转到在线电台播放页面以百度设计稿为准。</w:t>
      </w:r>
    </w:p>
    <w:p w14:paraId="63DD596D" w14:textId="77777777" w:rsidR="00A069A7" w:rsidRPr="00F6000F" w:rsidRDefault="00A069A7" w:rsidP="007A78C0">
      <w:pPr>
        <w:jc w:val="left"/>
        <w:rPr>
          <w:rFonts w:ascii="微软雅黑" w:eastAsia="微软雅黑" w:hAnsi="微软雅黑"/>
          <w:szCs w:val="21"/>
        </w:rPr>
      </w:pPr>
    </w:p>
    <w:p w14:paraId="3DBCA88D" w14:textId="77777777" w:rsidR="007A78C0" w:rsidRDefault="00EB3F2C" w:rsidP="00A069A7">
      <w:pPr>
        <w:jc w:val="center"/>
        <w:rPr>
          <w:rFonts w:ascii="微软雅黑" w:eastAsia="微软雅黑" w:hAnsi="微软雅黑"/>
          <w:szCs w:val="21"/>
        </w:rPr>
      </w:pPr>
      <w:r w:rsidRPr="00EB3F2C">
        <w:rPr>
          <w:rFonts w:ascii="微软雅黑" w:eastAsia="微软雅黑" w:hAnsi="微软雅黑"/>
          <w:noProof/>
          <w:szCs w:val="21"/>
        </w:rPr>
        <w:drawing>
          <wp:inline distT="0" distB="0" distL="0" distR="0" wp14:anchorId="14868CBA" wp14:editId="168500FE">
            <wp:extent cx="3175200" cy="2293200"/>
            <wp:effectExtent l="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5200" cy="229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B1007" w14:textId="73D004A3" w:rsidR="00E04221" w:rsidRDefault="00E04221" w:rsidP="00E04221">
      <w:pPr>
        <w:jc w:val="left"/>
        <w:rPr>
          <w:rFonts w:ascii="微软雅黑" w:eastAsia="微软雅黑" w:hAnsi="微软雅黑"/>
          <w:szCs w:val="21"/>
        </w:rPr>
      </w:pPr>
    </w:p>
    <w:p w14:paraId="0E4ED116" w14:textId="0BCB674D" w:rsidR="00791D30" w:rsidRPr="00C81C95" w:rsidRDefault="00791D30" w:rsidP="00791D30">
      <w:pPr>
        <w:pStyle w:val="3"/>
        <w:rPr>
          <w:highlight w:val="yellow"/>
        </w:rPr>
      </w:pPr>
      <w:r>
        <w:rPr>
          <w:rFonts w:hint="eastAsia"/>
        </w:rPr>
        <w:t>C</w:t>
      </w:r>
      <w:r>
        <w:t xml:space="preserve">3. </w:t>
      </w:r>
      <w:r w:rsidR="00C81C95">
        <w:t xml:space="preserve"> </w:t>
      </w:r>
      <w:r w:rsidR="004654EE" w:rsidRPr="004654EE">
        <w:rPr>
          <w:rFonts w:hint="eastAsia"/>
          <w:highlight w:val="yellow"/>
        </w:rPr>
        <w:t>分类</w:t>
      </w:r>
      <w:r w:rsidRPr="00C81C95">
        <w:rPr>
          <w:rFonts w:hint="eastAsia"/>
          <w:highlight w:val="yellow"/>
        </w:rPr>
        <w:t>电台列表</w:t>
      </w:r>
    </w:p>
    <w:p w14:paraId="5DFBFECA" w14:textId="3C60F110" w:rsidR="00C81C95" w:rsidRDefault="00C81C95" w:rsidP="00C81C95">
      <w:r w:rsidRPr="00C81C95">
        <w:rPr>
          <w:rFonts w:hint="eastAsia"/>
          <w:highlight w:val="yellow"/>
        </w:rPr>
        <w:t>播放页面展示</w:t>
      </w:r>
      <w:r w:rsidR="001D543E">
        <w:rPr>
          <w:rFonts w:hint="eastAsia"/>
          <w:highlight w:val="yellow"/>
        </w:rPr>
        <w:t>分类</w:t>
      </w:r>
      <w:r w:rsidRPr="00C81C95">
        <w:rPr>
          <w:rFonts w:hint="eastAsia"/>
          <w:highlight w:val="yellow"/>
        </w:rPr>
        <w:t>电台列表，用户可通过播放器上一台/下一台/点击电台列表中对应电台进行电台切换及节目收听。</w:t>
      </w:r>
    </w:p>
    <w:p w14:paraId="3869657E" w14:textId="77777777" w:rsidR="00C81C95" w:rsidRPr="00C81C95" w:rsidRDefault="00C81C95" w:rsidP="00C81C95">
      <w:pPr>
        <w:rPr>
          <w:rFonts w:hint="eastAsi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5743"/>
      </w:tblGrid>
      <w:tr w:rsidR="00E04221" w14:paraId="215AFDFE" w14:textId="77777777" w:rsidTr="003B1FA2">
        <w:tc>
          <w:tcPr>
            <w:tcW w:w="2547" w:type="dxa"/>
            <w:shd w:val="clear" w:color="auto" w:fill="2E74B5" w:themeFill="accent5" w:themeFillShade="BF"/>
          </w:tcPr>
          <w:p w14:paraId="1CC2981D" w14:textId="77777777" w:rsidR="00E04221" w:rsidRPr="00E04221" w:rsidRDefault="00E04221" w:rsidP="00E04221">
            <w:pPr>
              <w:jc w:val="left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E04221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功能</w:t>
            </w:r>
          </w:p>
        </w:tc>
        <w:tc>
          <w:tcPr>
            <w:tcW w:w="5743" w:type="dxa"/>
            <w:shd w:val="clear" w:color="auto" w:fill="2E74B5" w:themeFill="accent5" w:themeFillShade="BF"/>
          </w:tcPr>
          <w:p w14:paraId="70525385" w14:textId="77777777" w:rsidR="00E04221" w:rsidRPr="00E04221" w:rsidRDefault="00E04221" w:rsidP="00E04221">
            <w:pPr>
              <w:jc w:val="left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E04221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说明</w:t>
            </w:r>
          </w:p>
        </w:tc>
      </w:tr>
      <w:tr w:rsidR="00E04221" w14:paraId="010F996D" w14:textId="77777777" w:rsidTr="003B1FA2">
        <w:tc>
          <w:tcPr>
            <w:tcW w:w="2547" w:type="dxa"/>
          </w:tcPr>
          <w:p w14:paraId="3ACEC9AC" w14:textId="77777777" w:rsidR="00E04221" w:rsidRDefault="00E04221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播放/暂停</w:t>
            </w:r>
          </w:p>
        </w:tc>
        <w:tc>
          <w:tcPr>
            <w:tcW w:w="5743" w:type="dxa"/>
          </w:tcPr>
          <w:p w14:paraId="2A1BA181" w14:textId="77777777" w:rsidR="00E04221" w:rsidRDefault="00E04221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当节目正在播放中时，点击该按钮可暂停播放，再次点击可恢复播放</w:t>
            </w:r>
          </w:p>
        </w:tc>
      </w:tr>
      <w:tr w:rsidR="00E04221" w14:paraId="6A3FD01A" w14:textId="77777777" w:rsidTr="003B1FA2">
        <w:tc>
          <w:tcPr>
            <w:tcW w:w="2547" w:type="dxa"/>
          </w:tcPr>
          <w:p w14:paraId="4E7D899E" w14:textId="77777777" w:rsidR="00E04221" w:rsidRDefault="00E04221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进度条</w:t>
            </w:r>
          </w:p>
        </w:tc>
        <w:tc>
          <w:tcPr>
            <w:tcW w:w="5743" w:type="dxa"/>
          </w:tcPr>
          <w:p w14:paraId="42A316C9" w14:textId="77777777" w:rsidR="00846DE4" w:rsidRPr="004D68D8" w:rsidRDefault="00846DE4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szCs w:val="21"/>
              </w:rPr>
              <w:t>示意节目播放进度</w:t>
            </w:r>
          </w:p>
          <w:p w14:paraId="7C9E4A9B" w14:textId="071EC61E" w:rsidR="00E04221" w:rsidRPr="004D68D8" w:rsidRDefault="00846DE4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szCs w:val="21"/>
              </w:rPr>
              <w:t>在线播放</w:t>
            </w:r>
            <w:r w:rsidR="00E04221" w:rsidRPr="004D68D8">
              <w:rPr>
                <w:rFonts w:ascii="微软雅黑" w:eastAsia="微软雅黑" w:hAnsi="微软雅黑" w:hint="eastAsia"/>
                <w:szCs w:val="21"/>
              </w:rPr>
              <w:t>不可拖拽快进</w:t>
            </w:r>
            <w:r w:rsidRPr="004D68D8">
              <w:rPr>
                <w:rFonts w:ascii="微软雅黑" w:eastAsia="微软雅黑" w:hAnsi="微软雅黑" w:hint="eastAsia"/>
                <w:szCs w:val="21"/>
              </w:rPr>
              <w:t>/</w:t>
            </w:r>
            <w:r w:rsidR="00E04221" w:rsidRPr="004D68D8">
              <w:rPr>
                <w:rFonts w:ascii="微软雅黑" w:eastAsia="微软雅黑" w:hAnsi="微软雅黑" w:hint="eastAsia"/>
                <w:szCs w:val="21"/>
              </w:rPr>
              <w:t>快退</w:t>
            </w:r>
            <w:r w:rsidRPr="004D68D8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，回播可拖拽</w:t>
            </w:r>
          </w:p>
          <w:p w14:paraId="57B840BA" w14:textId="77777777" w:rsidR="00846DE4" w:rsidRPr="004D68D8" w:rsidRDefault="00846DE4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szCs w:val="21"/>
              </w:rPr>
              <w:t>在线播放：进度条只有节目播放起始时间</w:t>
            </w:r>
          </w:p>
          <w:p w14:paraId="411553E2" w14:textId="6052EE33" w:rsidR="00846DE4" w:rsidRPr="004D68D8" w:rsidRDefault="00846DE4" w:rsidP="00E04221">
            <w:pPr>
              <w:jc w:val="left"/>
              <w:rPr>
                <w:rFonts w:ascii="微软雅黑" w:eastAsia="微软雅黑" w:hAnsi="微软雅黑"/>
                <w:strike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回播：进度</w:t>
            </w:r>
            <w:proofErr w:type="gramStart"/>
            <w:r w:rsidRPr="004D68D8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条显示</w:t>
            </w:r>
            <w:proofErr w:type="gramEnd"/>
            <w:r w:rsidRPr="004D68D8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播放时长</w:t>
            </w:r>
          </w:p>
        </w:tc>
      </w:tr>
      <w:tr w:rsidR="00E04221" w14:paraId="4F35D629" w14:textId="77777777" w:rsidTr="003B1FA2">
        <w:tc>
          <w:tcPr>
            <w:tcW w:w="2547" w:type="dxa"/>
          </w:tcPr>
          <w:p w14:paraId="2D1F6ED5" w14:textId="77777777" w:rsidR="00E04221" w:rsidRPr="00F47EAA" w:rsidRDefault="00E04221" w:rsidP="00E04221">
            <w:pPr>
              <w:jc w:val="left"/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  <w:r w:rsidRPr="00F47EAA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上一个/下一个</w:t>
            </w:r>
          </w:p>
        </w:tc>
        <w:tc>
          <w:tcPr>
            <w:tcW w:w="5743" w:type="dxa"/>
          </w:tcPr>
          <w:p w14:paraId="29EB9EBF" w14:textId="77777777" w:rsidR="00E04221" w:rsidRPr="00F47EAA" w:rsidRDefault="00E04221" w:rsidP="00E04221">
            <w:pPr>
              <w:jc w:val="left"/>
              <w:rPr>
                <w:rFonts w:ascii="微软雅黑" w:eastAsia="微软雅黑" w:hAnsi="微软雅黑"/>
                <w:strike/>
                <w:szCs w:val="21"/>
                <w:highlight w:val="yellow"/>
              </w:rPr>
            </w:pPr>
            <w:r w:rsidRPr="00F47EAA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点击上一个可切换播放上一个节目、点击下一个可切换到下一个节目；若当前节目为最后一个节目，则不可切换下一个</w:t>
            </w:r>
          </w:p>
        </w:tc>
      </w:tr>
      <w:tr w:rsidR="00F47EAA" w14:paraId="70C84CDA" w14:textId="77777777" w:rsidTr="003B1FA2">
        <w:tc>
          <w:tcPr>
            <w:tcW w:w="2547" w:type="dxa"/>
          </w:tcPr>
          <w:p w14:paraId="6BAE8B15" w14:textId="2D2E703F" w:rsidR="00F47EAA" w:rsidRPr="00F47EAA" w:rsidRDefault="00F47EAA" w:rsidP="00E04221">
            <w:pPr>
              <w:jc w:val="left"/>
              <w:rPr>
                <w:rFonts w:ascii="微软雅黑" w:eastAsia="微软雅黑" w:hAnsi="微软雅黑"/>
                <w:szCs w:val="21"/>
                <w:highlight w:val="yellow"/>
              </w:rPr>
            </w:pPr>
            <w:r w:rsidRPr="00F47EAA">
              <w:rPr>
                <w:rFonts w:ascii="微软雅黑" w:eastAsia="微软雅黑" w:hAnsi="微软雅黑" w:hint="eastAsia"/>
                <w:szCs w:val="21"/>
                <w:highlight w:val="yellow"/>
              </w:rPr>
              <w:t>上一台/下一台</w:t>
            </w:r>
          </w:p>
        </w:tc>
        <w:tc>
          <w:tcPr>
            <w:tcW w:w="5743" w:type="dxa"/>
          </w:tcPr>
          <w:p w14:paraId="6B18A99E" w14:textId="65B9D607" w:rsidR="00C556A4" w:rsidRDefault="00791D30" w:rsidP="00E04221">
            <w:pPr>
              <w:jc w:val="left"/>
              <w:rPr>
                <w:rFonts w:ascii="微软雅黑" w:eastAsia="微软雅黑" w:hAnsi="微软雅黑"/>
                <w:szCs w:val="21"/>
                <w:highlight w:val="yellow"/>
              </w:rPr>
            </w:pP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电台列表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的电台切换</w:t>
            </w:r>
            <w:r w:rsidR="007D14E9">
              <w:rPr>
                <w:rFonts w:ascii="微软雅黑" w:eastAsia="微软雅黑" w:hAnsi="微软雅黑" w:hint="eastAsia"/>
                <w:szCs w:val="21"/>
                <w:highlight w:val="yellow"/>
              </w:rPr>
              <w:t>，支持方式：</w:t>
            </w:r>
          </w:p>
          <w:p w14:paraId="670CE8ED" w14:textId="77777777" w:rsidR="007D14E9" w:rsidRDefault="007D14E9" w:rsidP="007D14E9">
            <w:pPr>
              <w:pStyle w:val="a4"/>
              <w:numPr>
                <w:ilvl w:val="0"/>
                <w:numId w:val="22"/>
              </w:numPr>
              <w:spacing w:line="320" w:lineRule="exact"/>
              <w:ind w:left="357" w:firstLineChars="0" w:hanging="357"/>
              <w:jc w:val="left"/>
              <w:rPr>
                <w:rFonts w:ascii="微软雅黑" w:eastAsia="微软雅黑" w:hAnsi="微软雅黑"/>
                <w:szCs w:val="21"/>
                <w:highlight w:val="yellow"/>
              </w:rPr>
            </w:pP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语音切换</w:t>
            </w:r>
          </w:p>
          <w:p w14:paraId="42985B38" w14:textId="77777777" w:rsidR="007D14E9" w:rsidRDefault="007D14E9" w:rsidP="007D14E9">
            <w:pPr>
              <w:pStyle w:val="a4"/>
              <w:numPr>
                <w:ilvl w:val="0"/>
                <w:numId w:val="22"/>
              </w:numPr>
              <w:spacing w:line="320" w:lineRule="exact"/>
              <w:ind w:left="357" w:firstLineChars="0" w:hanging="357"/>
              <w:jc w:val="left"/>
              <w:rPr>
                <w:rFonts w:ascii="微软雅黑" w:eastAsia="微软雅黑" w:hAnsi="微软雅黑"/>
                <w:szCs w:val="21"/>
                <w:highlight w:val="yellow"/>
              </w:rPr>
            </w:pP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电台列表页pla</w:t>
            </w:r>
            <w:r>
              <w:rPr>
                <w:rFonts w:ascii="微软雅黑" w:eastAsia="微软雅黑" w:hAnsi="微软雅黑"/>
                <w:szCs w:val="21"/>
                <w:highlight w:val="yellow"/>
              </w:rPr>
              <w:t>y bar</w:t>
            </w: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控件切换</w:t>
            </w:r>
          </w:p>
          <w:p w14:paraId="221A94B9" w14:textId="45684D60" w:rsidR="007D14E9" w:rsidRPr="007D14E9" w:rsidRDefault="007D14E9" w:rsidP="007D14E9">
            <w:pPr>
              <w:pStyle w:val="a4"/>
              <w:numPr>
                <w:ilvl w:val="0"/>
                <w:numId w:val="22"/>
              </w:numPr>
              <w:spacing w:line="320" w:lineRule="exact"/>
              <w:ind w:left="357" w:firstLineChars="0" w:hanging="357"/>
              <w:jc w:val="left"/>
              <w:rPr>
                <w:rFonts w:ascii="微软雅黑" w:eastAsia="微软雅黑" w:hAnsi="微软雅黑"/>
                <w:szCs w:val="21"/>
                <w:highlight w:val="yellow"/>
              </w:rPr>
            </w:pPr>
            <w:r>
              <w:rPr>
                <w:rFonts w:ascii="微软雅黑" w:eastAsia="微软雅黑" w:hAnsi="微软雅黑" w:hint="eastAsia"/>
                <w:szCs w:val="21"/>
                <w:highlight w:val="yellow"/>
              </w:rPr>
              <w:t>方向盘物理按键切换</w:t>
            </w:r>
          </w:p>
        </w:tc>
      </w:tr>
      <w:tr w:rsidR="00E04221" w14:paraId="7D409604" w14:textId="77777777" w:rsidTr="003B1FA2">
        <w:tc>
          <w:tcPr>
            <w:tcW w:w="2547" w:type="dxa"/>
          </w:tcPr>
          <w:p w14:paraId="5F65B564" w14:textId="77777777" w:rsidR="00E04221" w:rsidRDefault="00E04221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收藏/取消收藏</w:t>
            </w:r>
          </w:p>
        </w:tc>
        <w:tc>
          <w:tcPr>
            <w:tcW w:w="5743" w:type="dxa"/>
          </w:tcPr>
          <w:p w14:paraId="5BEC96A4" w14:textId="77777777" w:rsidR="00E04221" w:rsidRDefault="00E04221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进入播放后，可点击收藏按钮对该节目进行收藏，再次点击则取消对该节目的收藏。</w:t>
            </w:r>
          </w:p>
          <w:p w14:paraId="1E5BFF33" w14:textId="77777777" w:rsidR="00C76578" w:rsidRDefault="00C76578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1B69E1">
              <w:rPr>
                <w:rFonts w:ascii="微软雅黑" w:eastAsia="微软雅黑" w:hAnsi="微软雅黑" w:hint="eastAsia"/>
                <w:szCs w:val="21"/>
              </w:rPr>
              <w:t>当用户收藏该电台时，需要弹出toast：已添加收藏；</w:t>
            </w:r>
          </w:p>
          <w:p w14:paraId="4A5A1767" w14:textId="77777777" w:rsidR="00C76578" w:rsidRDefault="00C76578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1B69E1">
              <w:rPr>
                <w:rFonts w:ascii="微软雅黑" w:eastAsia="微软雅黑" w:hAnsi="微软雅黑" w:hint="eastAsia"/>
                <w:szCs w:val="21"/>
              </w:rPr>
              <w:t>当用户取消收藏该电台时，需要弹出toast：已取消收藏；</w:t>
            </w:r>
          </w:p>
        </w:tc>
      </w:tr>
      <w:tr w:rsidR="00E04221" w14:paraId="50867A5D" w14:textId="77777777" w:rsidTr="003B1FA2">
        <w:tc>
          <w:tcPr>
            <w:tcW w:w="2547" w:type="dxa"/>
          </w:tcPr>
          <w:p w14:paraId="31C82239" w14:textId="77777777" w:rsidR="00E04221" w:rsidRDefault="00E04221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节目列表</w:t>
            </w:r>
          </w:p>
        </w:tc>
        <w:tc>
          <w:tcPr>
            <w:tcW w:w="5743" w:type="dxa"/>
          </w:tcPr>
          <w:p w14:paraId="65D5A777" w14:textId="766E37BC" w:rsidR="00E04221" w:rsidRDefault="00C81C95" w:rsidP="00E04221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点击节目列表可查看到该电台全天的节目及播出时间计划</w:t>
            </w:r>
          </w:p>
        </w:tc>
      </w:tr>
      <w:tr w:rsidR="00C81C95" w14:paraId="2C59A511" w14:textId="77777777" w:rsidTr="003B1FA2">
        <w:tc>
          <w:tcPr>
            <w:tcW w:w="2547" w:type="dxa"/>
          </w:tcPr>
          <w:p w14:paraId="0EB06F4E" w14:textId="1E54E873" w:rsidR="00C81C95" w:rsidRPr="00C81C95" w:rsidRDefault="00C81C95" w:rsidP="00E04221">
            <w:pPr>
              <w:jc w:val="left"/>
              <w:rPr>
                <w:rFonts w:ascii="微软雅黑" w:eastAsia="微软雅黑" w:hAnsi="微软雅黑" w:hint="eastAsia"/>
                <w:szCs w:val="21"/>
                <w:highlight w:val="yellow"/>
              </w:rPr>
            </w:pPr>
            <w:r w:rsidRPr="00C81C95">
              <w:rPr>
                <w:rFonts w:ascii="微软雅黑" w:eastAsia="微软雅黑" w:hAnsi="微软雅黑" w:hint="eastAsia"/>
                <w:szCs w:val="21"/>
                <w:highlight w:val="yellow"/>
              </w:rPr>
              <w:t>电台列表</w:t>
            </w:r>
          </w:p>
        </w:tc>
        <w:tc>
          <w:tcPr>
            <w:tcW w:w="5743" w:type="dxa"/>
          </w:tcPr>
          <w:p w14:paraId="21AAB11F" w14:textId="56FC8209" w:rsidR="00C81C95" w:rsidRPr="00C81C95" w:rsidRDefault="00C81C95" w:rsidP="00C81C95">
            <w:pPr>
              <w:jc w:val="left"/>
              <w:rPr>
                <w:rFonts w:ascii="微软雅黑" w:eastAsia="微软雅黑" w:hAnsi="微软雅黑" w:hint="eastAsia"/>
                <w:szCs w:val="21"/>
                <w:highlight w:val="yellow"/>
              </w:rPr>
            </w:pPr>
            <w:r w:rsidRPr="00C81C95">
              <w:rPr>
                <w:rFonts w:ascii="微软雅黑" w:eastAsia="微软雅黑" w:hAnsi="微软雅黑" w:hint="eastAsia"/>
                <w:szCs w:val="21"/>
                <w:highlight w:val="yellow"/>
              </w:rPr>
              <w:t>列表展示各</w:t>
            </w:r>
            <w:r w:rsidRPr="00C81C95">
              <w:rPr>
                <w:rFonts w:ascii="微软雅黑" w:eastAsia="微软雅黑" w:hAnsi="微软雅黑" w:hint="eastAsia"/>
                <w:szCs w:val="21"/>
                <w:highlight w:val="yellow"/>
              </w:rPr>
              <w:t>分类电台</w:t>
            </w:r>
            <w:r w:rsidRPr="00C81C95">
              <w:rPr>
                <w:rFonts w:ascii="微软雅黑" w:eastAsia="微软雅黑" w:hAnsi="微软雅黑" w:hint="eastAsia"/>
                <w:szCs w:val="21"/>
                <w:highlight w:val="yellow"/>
              </w:rPr>
              <w:t>，列表支持点击进行电台的收听</w:t>
            </w:r>
          </w:p>
        </w:tc>
      </w:tr>
      <w:tr w:rsidR="0022400A" w14:paraId="0E1CDA9A" w14:textId="77777777" w:rsidTr="003B1FA2">
        <w:tc>
          <w:tcPr>
            <w:tcW w:w="2547" w:type="dxa"/>
          </w:tcPr>
          <w:p w14:paraId="5E63F5DF" w14:textId="6DC1B6E0" w:rsidR="0022400A" w:rsidRPr="004D68D8" w:rsidRDefault="0022400A" w:rsidP="0022400A">
            <w:pPr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b/>
              </w:rPr>
              <w:t>网络提示</w:t>
            </w:r>
          </w:p>
        </w:tc>
        <w:tc>
          <w:tcPr>
            <w:tcW w:w="5743" w:type="dxa"/>
          </w:tcPr>
          <w:p w14:paraId="3BDC5104" w14:textId="0D1C9E65" w:rsidR="0022400A" w:rsidRPr="004D68D8" w:rsidRDefault="0022400A" w:rsidP="00C556A4">
            <w:pPr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b/>
                <w:szCs w:val="21"/>
              </w:rPr>
              <w:t>当娱乐流量未用尽但无网时，使用在线收音机，应弹出toast</w:t>
            </w:r>
            <w:r w:rsidRPr="004D68D8">
              <w:rPr>
                <w:rFonts w:ascii="微软雅黑" w:eastAsia="微软雅黑" w:hAnsi="微软雅黑"/>
                <w:b/>
                <w:szCs w:val="21"/>
              </w:rPr>
              <w:t>:</w:t>
            </w:r>
            <w:r w:rsidRPr="004D68D8">
              <w:rPr>
                <w:rFonts w:ascii="微软雅黑" w:eastAsia="微软雅黑" w:hAnsi="微软雅黑" w:hint="eastAsia"/>
                <w:b/>
                <w:szCs w:val="21"/>
              </w:rPr>
              <w:t xml:space="preserve"> “正在加载中”,给予用户友善提示。</w:t>
            </w:r>
          </w:p>
        </w:tc>
      </w:tr>
      <w:tr w:rsidR="0022400A" w14:paraId="75C63154" w14:textId="77777777" w:rsidTr="003B1FA2">
        <w:tc>
          <w:tcPr>
            <w:tcW w:w="2547" w:type="dxa"/>
          </w:tcPr>
          <w:p w14:paraId="1789585E" w14:textId="5F658E5F" w:rsidR="0022400A" w:rsidRPr="004D68D8" w:rsidRDefault="0022400A" w:rsidP="0022400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b/>
              </w:rPr>
              <w:t>流量提示</w:t>
            </w:r>
          </w:p>
        </w:tc>
        <w:tc>
          <w:tcPr>
            <w:tcW w:w="5743" w:type="dxa"/>
          </w:tcPr>
          <w:p w14:paraId="0B0FBCAF" w14:textId="40601849" w:rsidR="0022400A" w:rsidRPr="004D68D8" w:rsidRDefault="0022400A" w:rsidP="0022400A">
            <w:pPr>
              <w:jc w:val="left"/>
              <w:rPr>
                <w:rFonts w:ascii="微软雅黑" w:eastAsia="微软雅黑" w:hAnsi="微软雅黑"/>
                <w:szCs w:val="21"/>
              </w:rPr>
            </w:pPr>
            <w:r w:rsidRPr="004D68D8">
              <w:rPr>
                <w:rFonts w:ascii="微软雅黑" w:eastAsia="微软雅黑" w:hAnsi="微软雅黑" w:hint="eastAsia"/>
                <w:b/>
                <w:szCs w:val="21"/>
              </w:rPr>
              <w:t>当娱乐流量用尽导致在线收音机播放暂停/失败，应弹出toast：“流量已用尽”并跳转至流量购买入口</w:t>
            </w:r>
            <w:r w:rsidR="00BE328E" w:rsidRPr="004D68D8">
              <w:rPr>
                <w:rFonts w:ascii="微软雅黑" w:eastAsia="微软雅黑" w:hAnsi="微软雅黑" w:hint="eastAsia"/>
                <w:b/>
                <w:szCs w:val="21"/>
              </w:rPr>
              <w:t>。</w:t>
            </w:r>
          </w:p>
        </w:tc>
      </w:tr>
    </w:tbl>
    <w:p w14:paraId="39E9DA81" w14:textId="2BF39812" w:rsidR="00C7726D" w:rsidRPr="00C7726D" w:rsidRDefault="00C7726D" w:rsidP="00B64351">
      <w:pPr>
        <w:pStyle w:val="2"/>
      </w:pPr>
      <w:r w:rsidRPr="00C7726D">
        <w:t>D</w:t>
      </w:r>
      <w:r w:rsidRPr="00C7726D">
        <w:rPr>
          <w:rFonts w:hint="eastAsia"/>
        </w:rPr>
        <w:t>．我的收藏</w:t>
      </w:r>
    </w:p>
    <w:p w14:paraId="29BFB0AE" w14:textId="5C5C7CEE" w:rsidR="00C7726D" w:rsidRPr="000D1756" w:rsidRDefault="00C7726D" w:rsidP="00C556A4">
      <w:pPr>
        <w:jc w:val="left"/>
        <w:rPr>
          <w:rFonts w:ascii="微软雅黑" w:eastAsia="微软雅黑" w:hAnsi="微软雅黑"/>
          <w:szCs w:val="21"/>
        </w:rPr>
      </w:pPr>
      <w:r w:rsidRPr="000D1756">
        <w:rPr>
          <w:rFonts w:ascii="微软雅黑" w:eastAsia="微软雅黑" w:hAnsi="微软雅黑" w:hint="eastAsia"/>
          <w:szCs w:val="21"/>
        </w:rPr>
        <w:t>显示用户收藏电台列表，注：收藏的是电台，而非电台播放的节目。</w:t>
      </w:r>
    </w:p>
    <w:p w14:paraId="63319551" w14:textId="201859D1" w:rsidR="00C7726D" w:rsidRPr="000D1756" w:rsidRDefault="00BA0107" w:rsidP="00C556A4">
      <w:pPr>
        <w:jc w:val="left"/>
        <w:rPr>
          <w:rFonts w:ascii="微软雅黑" w:eastAsia="微软雅黑" w:hAnsi="微软雅黑"/>
          <w:szCs w:val="21"/>
        </w:rPr>
      </w:pPr>
      <w:r w:rsidRPr="000D1756">
        <w:rPr>
          <w:rFonts w:ascii="微软雅黑" w:eastAsia="微软雅黑" w:hAnsi="微软雅黑" w:hint="eastAsia"/>
          <w:szCs w:val="21"/>
        </w:rPr>
        <w:t>收藏电台最大数量</w:t>
      </w:r>
      <w:r w:rsidRPr="000D1756">
        <w:rPr>
          <w:rFonts w:ascii="微软雅黑" w:eastAsia="微软雅黑" w:hAnsi="微软雅黑" w:hint="eastAsia"/>
          <w:strike/>
          <w:szCs w:val="21"/>
          <w:highlight w:val="yellow"/>
        </w:rPr>
        <w:t>1</w:t>
      </w:r>
      <w:r w:rsidRPr="000D1756">
        <w:rPr>
          <w:rFonts w:ascii="微软雅黑" w:eastAsia="微软雅黑" w:hAnsi="微软雅黑"/>
          <w:strike/>
          <w:szCs w:val="21"/>
          <w:highlight w:val="yellow"/>
        </w:rPr>
        <w:t>0</w:t>
      </w:r>
      <w:r w:rsidR="000D1756" w:rsidRPr="000D1756">
        <w:rPr>
          <w:rFonts w:ascii="微软雅黑" w:eastAsia="微软雅黑" w:hAnsi="微软雅黑"/>
          <w:szCs w:val="21"/>
          <w:highlight w:val="yellow"/>
        </w:rPr>
        <w:t xml:space="preserve"> </w:t>
      </w:r>
      <w:r w:rsidR="000D1756" w:rsidRPr="000D1756">
        <w:rPr>
          <w:rFonts w:ascii="微软雅黑" w:eastAsia="微软雅黑" w:hAnsi="微软雅黑"/>
          <w:b/>
          <w:color w:val="FF0000"/>
          <w:szCs w:val="21"/>
          <w:highlight w:val="yellow"/>
        </w:rPr>
        <w:t>18</w:t>
      </w:r>
      <w:r w:rsidRPr="000D1756">
        <w:rPr>
          <w:rFonts w:ascii="微软雅黑" w:eastAsia="微软雅黑" w:hAnsi="微软雅黑" w:hint="eastAsia"/>
          <w:szCs w:val="21"/>
        </w:rPr>
        <w:t>个，布局根据横屏/竖屏设计稿为准。</w:t>
      </w:r>
    </w:p>
    <w:p w14:paraId="64B7CC11" w14:textId="441EDCA5" w:rsidR="00BA0107" w:rsidRPr="000D1756" w:rsidRDefault="00BA0107" w:rsidP="00C556A4">
      <w:pPr>
        <w:jc w:val="left"/>
        <w:rPr>
          <w:rFonts w:ascii="微软雅黑" w:eastAsia="微软雅黑" w:hAnsi="微软雅黑"/>
          <w:szCs w:val="21"/>
        </w:rPr>
      </w:pPr>
      <w:r w:rsidRPr="000D1756">
        <w:rPr>
          <w:rFonts w:ascii="微软雅黑" w:eastAsia="微软雅黑" w:hAnsi="微软雅黑" w:hint="eastAsia"/>
          <w:szCs w:val="21"/>
        </w:rPr>
        <w:lastRenderedPageBreak/>
        <w:t>收藏电台支持批量/全部取消收藏操作。</w:t>
      </w:r>
    </w:p>
    <w:p w14:paraId="6F038B64" w14:textId="1EDD5DC1" w:rsidR="003B1FA2" w:rsidRPr="000D1756" w:rsidRDefault="003B1FA2" w:rsidP="00C556A4">
      <w:pPr>
        <w:jc w:val="left"/>
        <w:rPr>
          <w:rFonts w:ascii="微软雅黑" w:eastAsia="微软雅黑" w:hAnsi="微软雅黑"/>
          <w:szCs w:val="21"/>
        </w:rPr>
      </w:pPr>
      <w:r w:rsidRPr="000D1756">
        <w:rPr>
          <w:rFonts w:ascii="微软雅黑" w:eastAsia="微软雅黑" w:hAnsi="微软雅黑" w:hint="eastAsia"/>
          <w:szCs w:val="21"/>
        </w:rPr>
        <w:t>交互逻辑详见交互稿。</w:t>
      </w:r>
    </w:p>
    <w:p w14:paraId="42983899" w14:textId="77777777" w:rsidR="0000533E" w:rsidRPr="00C7726D" w:rsidRDefault="0000533E" w:rsidP="00E04221">
      <w:pPr>
        <w:jc w:val="left"/>
        <w:rPr>
          <w:rFonts w:ascii="微软雅黑" w:eastAsia="微软雅黑" w:hAnsi="微软雅黑"/>
          <w:b/>
          <w:color w:val="FF0000"/>
          <w:szCs w:val="21"/>
        </w:rPr>
      </w:pPr>
    </w:p>
    <w:p w14:paraId="75CAD5E1" w14:textId="40569F01" w:rsidR="004139D6" w:rsidRDefault="0028110E" w:rsidP="00B64351">
      <w:pPr>
        <w:pStyle w:val="2"/>
      </w:pPr>
      <w:r>
        <w:rPr>
          <w:rFonts w:hint="eastAsia"/>
        </w:rPr>
        <w:t>E</w:t>
      </w:r>
      <w:r w:rsidR="004139D6">
        <w:rPr>
          <w:rFonts w:hint="eastAsia"/>
        </w:rPr>
        <w:t>．语音指令</w:t>
      </w:r>
    </w:p>
    <w:p w14:paraId="017C1559" w14:textId="2231AA8E" w:rsidR="004139D6" w:rsidRDefault="001F7D55" w:rsidP="004139D6">
      <w:pPr>
        <w:jc w:val="left"/>
        <w:rPr>
          <w:rFonts w:ascii="微软雅黑" w:eastAsia="微软雅黑" w:hAnsi="微软雅黑"/>
          <w:szCs w:val="21"/>
        </w:rPr>
      </w:pPr>
      <w:r w:rsidRPr="004D68D8">
        <w:rPr>
          <w:rFonts w:ascii="微软雅黑" w:eastAsia="微软雅黑" w:hAnsi="微软雅黑" w:hint="eastAsia"/>
          <w:szCs w:val="21"/>
        </w:rPr>
        <w:t>语音指令以语音</w:t>
      </w:r>
      <w:r w:rsidRPr="004D68D8">
        <w:rPr>
          <w:rFonts w:ascii="微软雅黑" w:eastAsia="微软雅黑" w:hAnsi="微软雅黑"/>
          <w:szCs w:val="21"/>
        </w:rPr>
        <w:t>PRD</w:t>
      </w:r>
      <w:r w:rsidRPr="004D68D8">
        <w:rPr>
          <w:rFonts w:ascii="微软雅黑" w:eastAsia="微软雅黑" w:hAnsi="微软雅黑" w:hint="eastAsia"/>
          <w:szCs w:val="21"/>
        </w:rPr>
        <w:t>为准。</w:t>
      </w:r>
    </w:p>
    <w:tbl>
      <w:tblPr>
        <w:tblStyle w:val="a3"/>
        <w:tblW w:w="8926" w:type="dxa"/>
        <w:tblLook w:val="04A0" w:firstRow="1" w:lastRow="0" w:firstColumn="1" w:lastColumn="0" w:noHBand="0" w:noVBand="1"/>
      </w:tblPr>
      <w:tblGrid>
        <w:gridCol w:w="2263"/>
        <w:gridCol w:w="6663"/>
      </w:tblGrid>
      <w:tr w:rsidR="004139D6" w14:paraId="7BB06BF7" w14:textId="77777777" w:rsidTr="00C556A4">
        <w:tc>
          <w:tcPr>
            <w:tcW w:w="2263" w:type="dxa"/>
            <w:shd w:val="clear" w:color="auto" w:fill="2E74B5" w:themeFill="accent5" w:themeFillShade="BF"/>
          </w:tcPr>
          <w:p w14:paraId="104BAD82" w14:textId="77777777" w:rsidR="004139D6" w:rsidRPr="004139D6" w:rsidRDefault="004139D6" w:rsidP="004139D6">
            <w:pPr>
              <w:jc w:val="left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4139D6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指令</w:t>
            </w:r>
          </w:p>
        </w:tc>
        <w:tc>
          <w:tcPr>
            <w:tcW w:w="6663" w:type="dxa"/>
            <w:shd w:val="clear" w:color="auto" w:fill="2E74B5" w:themeFill="accent5" w:themeFillShade="BF"/>
          </w:tcPr>
          <w:p w14:paraId="424C1437" w14:textId="77777777" w:rsidR="004139D6" w:rsidRPr="004139D6" w:rsidRDefault="004139D6" w:rsidP="004139D6">
            <w:pPr>
              <w:jc w:val="left"/>
              <w:rPr>
                <w:rFonts w:ascii="微软雅黑" w:eastAsia="微软雅黑" w:hAnsi="微软雅黑"/>
                <w:color w:val="FFFFFF" w:themeColor="background1"/>
                <w:szCs w:val="21"/>
              </w:rPr>
            </w:pPr>
            <w:r w:rsidRPr="004139D6">
              <w:rPr>
                <w:rFonts w:ascii="微软雅黑" w:eastAsia="微软雅黑" w:hAnsi="微软雅黑" w:hint="eastAsia"/>
                <w:color w:val="FFFFFF" w:themeColor="background1"/>
                <w:szCs w:val="21"/>
              </w:rPr>
              <w:t>动作</w:t>
            </w:r>
          </w:p>
        </w:tc>
      </w:tr>
      <w:tr w:rsidR="004139D6" w14:paraId="4C51CF58" w14:textId="77777777" w:rsidTr="00C556A4">
        <w:tc>
          <w:tcPr>
            <w:tcW w:w="2263" w:type="dxa"/>
          </w:tcPr>
          <w:p w14:paraId="3A2ACD21" w14:textId="77777777" w:rsidR="004139D6" w:rsidRDefault="004139D6" w:rsidP="00C556A4">
            <w:pPr>
              <w:spacing w:line="32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我想听/打开/我要听/听-在线收音机</w:t>
            </w:r>
          </w:p>
        </w:tc>
        <w:tc>
          <w:tcPr>
            <w:tcW w:w="6663" w:type="dxa"/>
          </w:tcPr>
          <w:p w14:paraId="170C4222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打开在线收音机</w:t>
            </w:r>
            <w:r w:rsidRPr="00F376E0">
              <w:rPr>
                <w:rFonts w:ascii="微软雅黑" w:eastAsia="微软雅黑" w:hAnsi="微软雅黑" w:hint="eastAsia"/>
                <w:szCs w:val="21"/>
              </w:rPr>
              <w:t>放</w:t>
            </w:r>
            <w:r w:rsidR="0098280D" w:rsidRPr="00F376E0">
              <w:rPr>
                <w:rFonts w:ascii="微软雅黑" w:eastAsia="微软雅黑" w:hAnsi="微软雅黑" w:hint="eastAsia"/>
                <w:szCs w:val="21"/>
              </w:rPr>
              <w:t>上一次听的电台的直播节目</w:t>
            </w:r>
          </w:p>
        </w:tc>
      </w:tr>
      <w:tr w:rsidR="004139D6" w14:paraId="56EB827E" w14:textId="77777777" w:rsidTr="00C556A4">
        <w:tc>
          <w:tcPr>
            <w:tcW w:w="2263" w:type="dxa"/>
          </w:tcPr>
          <w:p w14:paraId="798C3743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暂停播放</w:t>
            </w:r>
          </w:p>
        </w:tc>
        <w:tc>
          <w:tcPr>
            <w:tcW w:w="6663" w:type="dxa"/>
          </w:tcPr>
          <w:p w14:paraId="1330EC72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暂停当前播放的节目</w:t>
            </w:r>
          </w:p>
        </w:tc>
      </w:tr>
      <w:tr w:rsidR="004139D6" w14:paraId="56FAED90" w14:textId="77777777" w:rsidTr="00C556A4">
        <w:tc>
          <w:tcPr>
            <w:tcW w:w="2263" w:type="dxa"/>
          </w:tcPr>
          <w:p w14:paraId="23F9F4A4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继续播放</w:t>
            </w:r>
          </w:p>
        </w:tc>
        <w:tc>
          <w:tcPr>
            <w:tcW w:w="6663" w:type="dxa"/>
          </w:tcPr>
          <w:p w14:paraId="472AFB63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继续播放当前的节目</w:t>
            </w:r>
          </w:p>
        </w:tc>
      </w:tr>
      <w:tr w:rsidR="004139D6" w14:paraId="5CA83DB8" w14:textId="77777777" w:rsidTr="00C556A4">
        <w:tc>
          <w:tcPr>
            <w:tcW w:w="2263" w:type="dxa"/>
          </w:tcPr>
          <w:p w14:paraId="73789D07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上一个</w:t>
            </w:r>
          </w:p>
        </w:tc>
        <w:tc>
          <w:tcPr>
            <w:tcW w:w="6663" w:type="dxa"/>
          </w:tcPr>
          <w:p w14:paraId="752D0F13" w14:textId="10BF360C" w:rsidR="004139D6" w:rsidRDefault="004139D6" w:rsidP="001D543E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播放上一个</w:t>
            </w:r>
            <w:r w:rsidRPr="00C556A4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节目</w:t>
            </w:r>
            <w:r w:rsidR="00C556A4">
              <w:rPr>
                <w:rFonts w:ascii="微软雅黑" w:eastAsia="微软雅黑" w:hAnsi="微软雅黑" w:hint="eastAsia"/>
                <w:strike/>
                <w:szCs w:val="21"/>
              </w:rPr>
              <w:t xml:space="preserve"> </w:t>
            </w:r>
            <w:r w:rsidR="00C556A4" w:rsidRP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电台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的</w:t>
            </w:r>
            <w:r w:rsidR="00C556A4" w:rsidRPr="00C556A4">
              <w:rPr>
                <w:rFonts w:ascii="微软雅黑" w:eastAsia="微软雅黑" w:hAnsi="微软雅黑" w:hint="eastAsia"/>
                <w:szCs w:val="21"/>
                <w:highlight w:val="yellow"/>
              </w:rPr>
              <w:t>节目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【同一</w:t>
            </w:r>
            <w:r w:rsidR="001D543E">
              <w:rPr>
                <w:rFonts w:ascii="微软雅黑" w:eastAsia="微软雅黑" w:hAnsi="微软雅黑" w:hint="eastAsia"/>
                <w:szCs w:val="21"/>
                <w:highlight w:val="yellow"/>
              </w:rPr>
              <w:t>分类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电台下电台列表的切换】</w:t>
            </w:r>
          </w:p>
        </w:tc>
      </w:tr>
      <w:tr w:rsidR="004139D6" w14:paraId="14371317" w14:textId="77777777" w:rsidTr="00C556A4">
        <w:tc>
          <w:tcPr>
            <w:tcW w:w="2263" w:type="dxa"/>
          </w:tcPr>
          <w:p w14:paraId="3D549263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下一个</w:t>
            </w:r>
          </w:p>
        </w:tc>
        <w:tc>
          <w:tcPr>
            <w:tcW w:w="6663" w:type="dxa"/>
          </w:tcPr>
          <w:p w14:paraId="7080B1EF" w14:textId="152CEA6C" w:rsidR="004139D6" w:rsidRDefault="004139D6" w:rsidP="001D543E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播放下一个</w:t>
            </w:r>
            <w:r w:rsidR="00C556A4" w:rsidRPr="00C556A4">
              <w:rPr>
                <w:rFonts w:ascii="微软雅黑" w:eastAsia="微软雅黑" w:hAnsi="微软雅黑" w:hint="eastAsia"/>
                <w:strike/>
                <w:szCs w:val="21"/>
                <w:highlight w:val="yellow"/>
              </w:rPr>
              <w:t>节目</w:t>
            </w:r>
            <w:r w:rsidR="00C556A4">
              <w:rPr>
                <w:rFonts w:ascii="微软雅黑" w:eastAsia="微软雅黑" w:hAnsi="微软雅黑" w:hint="eastAsia"/>
                <w:strike/>
                <w:szCs w:val="21"/>
              </w:rPr>
              <w:t xml:space="preserve"> </w:t>
            </w:r>
            <w:r w:rsidR="00C556A4" w:rsidRP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电台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的</w:t>
            </w:r>
            <w:r w:rsidR="00C556A4" w:rsidRPr="00C556A4">
              <w:rPr>
                <w:rFonts w:ascii="微软雅黑" w:eastAsia="微软雅黑" w:hAnsi="微软雅黑" w:hint="eastAsia"/>
                <w:szCs w:val="21"/>
                <w:highlight w:val="yellow"/>
              </w:rPr>
              <w:t>节目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【同一</w:t>
            </w:r>
            <w:r w:rsidR="001D543E">
              <w:rPr>
                <w:rFonts w:ascii="微软雅黑" w:eastAsia="微软雅黑" w:hAnsi="微软雅黑" w:hint="eastAsia"/>
                <w:szCs w:val="21"/>
                <w:highlight w:val="yellow"/>
              </w:rPr>
              <w:t>分类</w:t>
            </w:r>
            <w:r w:rsidR="00C556A4">
              <w:rPr>
                <w:rFonts w:ascii="微软雅黑" w:eastAsia="微软雅黑" w:hAnsi="微软雅黑" w:hint="eastAsia"/>
                <w:szCs w:val="21"/>
                <w:highlight w:val="yellow"/>
              </w:rPr>
              <w:t>电台下电台列表的切换】</w:t>
            </w:r>
          </w:p>
        </w:tc>
      </w:tr>
      <w:tr w:rsidR="004139D6" w14:paraId="6B3BF605" w14:textId="77777777" w:rsidTr="00C556A4">
        <w:tc>
          <w:tcPr>
            <w:tcW w:w="2263" w:type="dxa"/>
          </w:tcPr>
          <w:p w14:paraId="1FE4172C" w14:textId="77777777" w:rsidR="004139D6" w:rsidRDefault="004139D6" w:rsidP="00C556A4">
            <w:pPr>
              <w:spacing w:line="320" w:lineRule="exact"/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闭在线收音机/我不想听了/不听了/我不听了</w:t>
            </w:r>
          </w:p>
        </w:tc>
        <w:tc>
          <w:tcPr>
            <w:tcW w:w="6663" w:type="dxa"/>
          </w:tcPr>
          <w:p w14:paraId="0C59C735" w14:textId="77777777" w:rsidR="004139D6" w:rsidRDefault="004139D6" w:rsidP="004139D6">
            <w:pPr>
              <w:jc w:val="left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闭在线收音机</w:t>
            </w:r>
          </w:p>
        </w:tc>
      </w:tr>
    </w:tbl>
    <w:p w14:paraId="765A1FBD" w14:textId="77777777" w:rsidR="00A14F7D" w:rsidRPr="00F6000F" w:rsidRDefault="00A14F7D" w:rsidP="007A78C0">
      <w:pPr>
        <w:jc w:val="left"/>
        <w:rPr>
          <w:rFonts w:ascii="微软雅黑" w:eastAsia="微软雅黑" w:hAnsi="微软雅黑"/>
          <w:szCs w:val="21"/>
        </w:rPr>
      </w:pPr>
    </w:p>
    <w:sectPr w:rsidR="00A14F7D" w:rsidRPr="00F6000F" w:rsidSect="00944429">
      <w:headerReference w:type="even" r:id="rId16"/>
      <w:headerReference w:type="default" r:id="rId17"/>
      <w:headerReference w:type="first" r:id="rId18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2F88D96" w16cid:durableId="21990569"/>
  <w16cid:commentId w16cid:paraId="745CA1A2" w16cid:durableId="21990C7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C8E07E" w14:textId="77777777" w:rsidR="00817D5E" w:rsidRDefault="00817D5E" w:rsidP="00E30181">
      <w:r>
        <w:separator/>
      </w:r>
    </w:p>
  </w:endnote>
  <w:endnote w:type="continuationSeparator" w:id="0">
    <w:p w14:paraId="6712DAEB" w14:textId="77777777" w:rsidR="00817D5E" w:rsidRDefault="00817D5E" w:rsidP="00E301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 (正文 CS 字体)">
    <w:altName w:val="宋体"/>
    <w:panose1 w:val="00000000000000000000"/>
    <w:charset w:val="86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E1F26A7" w14:textId="77777777" w:rsidR="00817D5E" w:rsidRDefault="00817D5E" w:rsidP="00E30181">
      <w:r>
        <w:separator/>
      </w:r>
    </w:p>
  </w:footnote>
  <w:footnote w:type="continuationSeparator" w:id="0">
    <w:p w14:paraId="591DE672" w14:textId="77777777" w:rsidR="00817D5E" w:rsidRDefault="00817D5E" w:rsidP="00E301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F3F009" w14:textId="77777777" w:rsidR="00E30181" w:rsidRDefault="00817D5E">
    <w:pPr>
      <w:pStyle w:val="a7"/>
    </w:pPr>
    <w:r>
      <w:rPr>
        <w:noProof/>
      </w:rPr>
      <w:pict w14:anchorId="36D5D3D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016901" o:spid="_x0000_s2051" type="#_x0000_t136" alt="" style="position:absolute;left:0;text-align:left;margin-left:0;margin-top:0;width:501.5pt;height:83.55pt;rotation:315;z-index:-251651072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textpath style="font-family:&quot;DengXian&quot;;font-size:1pt" string="百度保密文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BE5647D" w14:textId="77777777" w:rsidR="00E30181" w:rsidRDefault="00817D5E">
    <w:pPr>
      <w:pStyle w:val="a7"/>
    </w:pPr>
    <w:r>
      <w:rPr>
        <w:noProof/>
      </w:rPr>
      <w:pict w14:anchorId="442BD9B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016902" o:spid="_x0000_s2050" type="#_x0000_t136" alt="" style="position:absolute;left:0;text-align:left;margin-left:0;margin-top:0;width:501.5pt;height:83.55pt;rotation:315;z-index:-251646976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textpath style="font-family:&quot;DengXian&quot;;font-size:1pt" string="百度保密文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9F17BC3" w14:textId="77777777" w:rsidR="00E30181" w:rsidRDefault="00817D5E">
    <w:pPr>
      <w:pStyle w:val="a7"/>
    </w:pPr>
    <w:r>
      <w:rPr>
        <w:noProof/>
      </w:rPr>
      <w:pict w14:anchorId="614CC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016900" o:spid="_x0000_s2049" type="#_x0000_t136" alt="" style="position:absolute;left:0;text-align:left;margin-left:0;margin-top:0;width:501.5pt;height:83.55pt;rotation:315;z-index:-251655168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textpath style="font-family:&quot;DengXian&quot;;font-size:1pt" string="百度保密文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17F13"/>
    <w:multiLevelType w:val="multilevel"/>
    <w:tmpl w:val="483841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436496F"/>
    <w:multiLevelType w:val="hybridMultilevel"/>
    <w:tmpl w:val="D88E48B8"/>
    <w:lvl w:ilvl="0" w:tplc="48EAB4C6">
      <w:start w:val="1"/>
      <w:numFmt w:val="none"/>
      <w:lvlText w:val="5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99178A"/>
    <w:multiLevelType w:val="hybridMultilevel"/>
    <w:tmpl w:val="E05486AC"/>
    <w:lvl w:ilvl="0" w:tplc="93B631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765539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FD1D25"/>
    <w:multiLevelType w:val="hybridMultilevel"/>
    <w:tmpl w:val="B9883A70"/>
    <w:lvl w:ilvl="0" w:tplc="04090003">
      <w:start w:val="1"/>
      <w:numFmt w:val="bullet"/>
      <w:lvlText w:val=""/>
      <w:lvlJc w:val="left"/>
      <w:pPr>
        <w:tabs>
          <w:tab w:val="num" w:pos="1500"/>
        </w:tabs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20"/>
        </w:tabs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40"/>
        </w:tabs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60"/>
        </w:tabs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80"/>
        </w:tabs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00"/>
        </w:tabs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20"/>
        </w:tabs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40"/>
        </w:tabs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60"/>
        </w:tabs>
        <w:ind w:left="4860" w:hanging="420"/>
      </w:pPr>
      <w:rPr>
        <w:rFonts w:ascii="Wingdings" w:hAnsi="Wingdings" w:hint="default"/>
      </w:rPr>
    </w:lvl>
  </w:abstractNum>
  <w:abstractNum w:abstractNumId="5" w15:restartNumberingAfterBreak="0">
    <w:nsid w:val="23DC5792"/>
    <w:multiLevelType w:val="hybridMultilevel"/>
    <w:tmpl w:val="8DB011F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781BB8"/>
    <w:multiLevelType w:val="hybridMultilevel"/>
    <w:tmpl w:val="A77E3DEE"/>
    <w:lvl w:ilvl="0" w:tplc="504C0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7E3FE6"/>
    <w:multiLevelType w:val="multilevel"/>
    <w:tmpl w:val="D88041A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3.%2."/>
      <w:lvlJc w:val="left"/>
      <w:pPr>
        <w:ind w:left="567" w:hanging="567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2F3D7BC2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3452A98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B06105E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A86A8C"/>
    <w:multiLevelType w:val="hybridMultilevel"/>
    <w:tmpl w:val="038EB662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12" w15:restartNumberingAfterBreak="0">
    <w:nsid w:val="3FBC5D44"/>
    <w:multiLevelType w:val="multilevel"/>
    <w:tmpl w:val="67BE52A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3.%2."/>
      <w:lvlJc w:val="left"/>
      <w:pPr>
        <w:ind w:left="567" w:hanging="567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 w15:restartNumberingAfterBreak="0">
    <w:nsid w:val="42A57F29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1165FC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D993B50"/>
    <w:multiLevelType w:val="multilevel"/>
    <w:tmpl w:val="C5B4264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 w15:restartNumberingAfterBreak="0">
    <w:nsid w:val="59D3356E"/>
    <w:multiLevelType w:val="hybridMultilevel"/>
    <w:tmpl w:val="018EE32C"/>
    <w:lvl w:ilvl="0" w:tplc="F39AE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1C13CE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D3C143B"/>
    <w:multiLevelType w:val="multilevel"/>
    <w:tmpl w:val="5D3C143B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647A5D26"/>
    <w:multiLevelType w:val="multilevel"/>
    <w:tmpl w:val="6EBCA0B0"/>
    <w:lvl w:ilvl="0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  <w:sz w:val="28"/>
        <w:szCs w:val="28"/>
      </w:rPr>
    </w:lvl>
    <w:lvl w:ilvl="1">
      <w:start w:val="6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D4134A5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AD62791"/>
    <w:multiLevelType w:val="hybridMultilevel"/>
    <w:tmpl w:val="6136B29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11"/>
  </w:num>
  <w:num w:numId="3">
    <w:abstractNumId w:val="1"/>
  </w:num>
  <w:num w:numId="4">
    <w:abstractNumId w:val="12"/>
  </w:num>
  <w:num w:numId="5">
    <w:abstractNumId w:val="7"/>
  </w:num>
  <w:num w:numId="6">
    <w:abstractNumId w:val="15"/>
  </w:num>
  <w:num w:numId="7">
    <w:abstractNumId w:val="2"/>
  </w:num>
  <w:num w:numId="8">
    <w:abstractNumId w:val="6"/>
  </w:num>
  <w:num w:numId="9">
    <w:abstractNumId w:val="16"/>
  </w:num>
  <w:num w:numId="10">
    <w:abstractNumId w:val="13"/>
  </w:num>
  <w:num w:numId="11">
    <w:abstractNumId w:val="8"/>
  </w:num>
  <w:num w:numId="12">
    <w:abstractNumId w:val="21"/>
  </w:num>
  <w:num w:numId="13">
    <w:abstractNumId w:val="4"/>
  </w:num>
  <w:num w:numId="14">
    <w:abstractNumId w:val="18"/>
  </w:num>
  <w:num w:numId="15">
    <w:abstractNumId w:val="0"/>
  </w:num>
  <w:num w:numId="16">
    <w:abstractNumId w:val="14"/>
  </w:num>
  <w:num w:numId="17">
    <w:abstractNumId w:val="3"/>
  </w:num>
  <w:num w:numId="18">
    <w:abstractNumId w:val="20"/>
  </w:num>
  <w:num w:numId="19">
    <w:abstractNumId w:val="10"/>
  </w:num>
  <w:num w:numId="20">
    <w:abstractNumId w:val="9"/>
  </w:num>
  <w:num w:numId="21">
    <w:abstractNumId w:val="17"/>
  </w:num>
  <w:num w:numId="22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B12"/>
    <w:rsid w:val="0000533E"/>
    <w:rsid w:val="00010BA0"/>
    <w:rsid w:val="00031D42"/>
    <w:rsid w:val="00034910"/>
    <w:rsid w:val="00043A36"/>
    <w:rsid w:val="000818C9"/>
    <w:rsid w:val="00092D55"/>
    <w:rsid w:val="00094C89"/>
    <w:rsid w:val="000B2184"/>
    <w:rsid w:val="000B6821"/>
    <w:rsid w:val="000C4903"/>
    <w:rsid w:val="000D1756"/>
    <w:rsid w:val="000E4AF8"/>
    <w:rsid w:val="0012293A"/>
    <w:rsid w:val="001305A0"/>
    <w:rsid w:val="0016794D"/>
    <w:rsid w:val="00177452"/>
    <w:rsid w:val="00180243"/>
    <w:rsid w:val="00187621"/>
    <w:rsid w:val="001B670C"/>
    <w:rsid w:val="001B69E1"/>
    <w:rsid w:val="001C5FA2"/>
    <w:rsid w:val="001C6EC2"/>
    <w:rsid w:val="001D543E"/>
    <w:rsid w:val="001E1B6D"/>
    <w:rsid w:val="001F66A8"/>
    <w:rsid w:val="001F7D55"/>
    <w:rsid w:val="00216710"/>
    <w:rsid w:val="002201F1"/>
    <w:rsid w:val="002207F8"/>
    <w:rsid w:val="0022400A"/>
    <w:rsid w:val="0025190D"/>
    <w:rsid w:val="00260839"/>
    <w:rsid w:val="00272B12"/>
    <w:rsid w:val="0028110E"/>
    <w:rsid w:val="002D5D60"/>
    <w:rsid w:val="002D6411"/>
    <w:rsid w:val="002E7495"/>
    <w:rsid w:val="002F1382"/>
    <w:rsid w:val="002F2E3C"/>
    <w:rsid w:val="002F7E7E"/>
    <w:rsid w:val="003160C0"/>
    <w:rsid w:val="00316708"/>
    <w:rsid w:val="00322101"/>
    <w:rsid w:val="003244CD"/>
    <w:rsid w:val="00324576"/>
    <w:rsid w:val="00326C47"/>
    <w:rsid w:val="00331017"/>
    <w:rsid w:val="0033102A"/>
    <w:rsid w:val="0033334B"/>
    <w:rsid w:val="0035293A"/>
    <w:rsid w:val="003700D9"/>
    <w:rsid w:val="00372EDB"/>
    <w:rsid w:val="00373A5B"/>
    <w:rsid w:val="00375337"/>
    <w:rsid w:val="003828E3"/>
    <w:rsid w:val="003921FE"/>
    <w:rsid w:val="003A37A3"/>
    <w:rsid w:val="003A3B9E"/>
    <w:rsid w:val="003B1FA2"/>
    <w:rsid w:val="003B6C4F"/>
    <w:rsid w:val="003C6A1F"/>
    <w:rsid w:val="003D4AEA"/>
    <w:rsid w:val="003E0950"/>
    <w:rsid w:val="003E2BC4"/>
    <w:rsid w:val="003F00C3"/>
    <w:rsid w:val="00404533"/>
    <w:rsid w:val="004059A6"/>
    <w:rsid w:val="00412B4F"/>
    <w:rsid w:val="004139D6"/>
    <w:rsid w:val="00413CAA"/>
    <w:rsid w:val="004236BC"/>
    <w:rsid w:val="0043527B"/>
    <w:rsid w:val="00450698"/>
    <w:rsid w:val="00450998"/>
    <w:rsid w:val="00455BEB"/>
    <w:rsid w:val="004618CA"/>
    <w:rsid w:val="004654EE"/>
    <w:rsid w:val="00465DA1"/>
    <w:rsid w:val="004668FC"/>
    <w:rsid w:val="004850FB"/>
    <w:rsid w:val="004B4813"/>
    <w:rsid w:val="004B48B8"/>
    <w:rsid w:val="004D16F4"/>
    <w:rsid w:val="004D68D8"/>
    <w:rsid w:val="004E10B4"/>
    <w:rsid w:val="004F7028"/>
    <w:rsid w:val="0050517D"/>
    <w:rsid w:val="00537030"/>
    <w:rsid w:val="00537FB7"/>
    <w:rsid w:val="005412FB"/>
    <w:rsid w:val="00554FB9"/>
    <w:rsid w:val="00556FFD"/>
    <w:rsid w:val="00560D01"/>
    <w:rsid w:val="005621DB"/>
    <w:rsid w:val="00574D35"/>
    <w:rsid w:val="0058042B"/>
    <w:rsid w:val="005C5062"/>
    <w:rsid w:val="006056A9"/>
    <w:rsid w:val="00612204"/>
    <w:rsid w:val="006234C6"/>
    <w:rsid w:val="00627C9B"/>
    <w:rsid w:val="00630CB4"/>
    <w:rsid w:val="00651FFD"/>
    <w:rsid w:val="00660035"/>
    <w:rsid w:val="006634C4"/>
    <w:rsid w:val="00666A15"/>
    <w:rsid w:val="0068229D"/>
    <w:rsid w:val="00685B67"/>
    <w:rsid w:val="006A63E3"/>
    <w:rsid w:val="006C52F9"/>
    <w:rsid w:val="006D24E3"/>
    <w:rsid w:val="006D3EC7"/>
    <w:rsid w:val="0070144C"/>
    <w:rsid w:val="00702078"/>
    <w:rsid w:val="007036ED"/>
    <w:rsid w:val="007136CC"/>
    <w:rsid w:val="00723939"/>
    <w:rsid w:val="0074044A"/>
    <w:rsid w:val="007564D6"/>
    <w:rsid w:val="00757F31"/>
    <w:rsid w:val="00765592"/>
    <w:rsid w:val="00774D23"/>
    <w:rsid w:val="00791D30"/>
    <w:rsid w:val="007A57D1"/>
    <w:rsid w:val="007A78C0"/>
    <w:rsid w:val="007D14E9"/>
    <w:rsid w:val="007E4C07"/>
    <w:rsid w:val="007E5FD5"/>
    <w:rsid w:val="007E675A"/>
    <w:rsid w:val="007F261A"/>
    <w:rsid w:val="00814474"/>
    <w:rsid w:val="0081511E"/>
    <w:rsid w:val="0081567A"/>
    <w:rsid w:val="00817D5E"/>
    <w:rsid w:val="008342F3"/>
    <w:rsid w:val="00834892"/>
    <w:rsid w:val="00846DE4"/>
    <w:rsid w:val="00863226"/>
    <w:rsid w:val="008749C1"/>
    <w:rsid w:val="008933EA"/>
    <w:rsid w:val="008A34AB"/>
    <w:rsid w:val="008A35BE"/>
    <w:rsid w:val="008A552A"/>
    <w:rsid w:val="008A69DD"/>
    <w:rsid w:val="008B3C65"/>
    <w:rsid w:val="008C17DC"/>
    <w:rsid w:val="008D4B35"/>
    <w:rsid w:val="008E1974"/>
    <w:rsid w:val="008E294B"/>
    <w:rsid w:val="008E55F6"/>
    <w:rsid w:val="008E5B0E"/>
    <w:rsid w:val="008F5F7A"/>
    <w:rsid w:val="008F6AFA"/>
    <w:rsid w:val="00901297"/>
    <w:rsid w:val="0090494F"/>
    <w:rsid w:val="00930792"/>
    <w:rsid w:val="00934EEE"/>
    <w:rsid w:val="009443F7"/>
    <w:rsid w:val="00944429"/>
    <w:rsid w:val="00963D25"/>
    <w:rsid w:val="0098280D"/>
    <w:rsid w:val="00985500"/>
    <w:rsid w:val="0099295B"/>
    <w:rsid w:val="00994C7C"/>
    <w:rsid w:val="00995CAC"/>
    <w:rsid w:val="009D7959"/>
    <w:rsid w:val="009E63DD"/>
    <w:rsid w:val="009E691B"/>
    <w:rsid w:val="00A069A7"/>
    <w:rsid w:val="00A14F7D"/>
    <w:rsid w:val="00A15E1A"/>
    <w:rsid w:val="00A45AE6"/>
    <w:rsid w:val="00A63CF1"/>
    <w:rsid w:val="00A729FF"/>
    <w:rsid w:val="00A940C0"/>
    <w:rsid w:val="00A95A9A"/>
    <w:rsid w:val="00AA7BDD"/>
    <w:rsid w:val="00AC055F"/>
    <w:rsid w:val="00AD66A1"/>
    <w:rsid w:val="00AE002C"/>
    <w:rsid w:val="00AE5890"/>
    <w:rsid w:val="00AF7A6B"/>
    <w:rsid w:val="00B00F8A"/>
    <w:rsid w:val="00B15039"/>
    <w:rsid w:val="00B24AF9"/>
    <w:rsid w:val="00B41364"/>
    <w:rsid w:val="00B43847"/>
    <w:rsid w:val="00B529C9"/>
    <w:rsid w:val="00B64351"/>
    <w:rsid w:val="00B76160"/>
    <w:rsid w:val="00B76FE3"/>
    <w:rsid w:val="00B82EA7"/>
    <w:rsid w:val="00B83EAD"/>
    <w:rsid w:val="00B96C8F"/>
    <w:rsid w:val="00BA0107"/>
    <w:rsid w:val="00BA5038"/>
    <w:rsid w:val="00BD40A9"/>
    <w:rsid w:val="00BE328E"/>
    <w:rsid w:val="00BE7A07"/>
    <w:rsid w:val="00BF1AEF"/>
    <w:rsid w:val="00BF7D7B"/>
    <w:rsid w:val="00C046DF"/>
    <w:rsid w:val="00C15D4A"/>
    <w:rsid w:val="00C34D82"/>
    <w:rsid w:val="00C53C2F"/>
    <w:rsid w:val="00C556A4"/>
    <w:rsid w:val="00C56563"/>
    <w:rsid w:val="00C62C5D"/>
    <w:rsid w:val="00C74504"/>
    <w:rsid w:val="00C76578"/>
    <w:rsid w:val="00C7726D"/>
    <w:rsid w:val="00C81C95"/>
    <w:rsid w:val="00C94F13"/>
    <w:rsid w:val="00CA0523"/>
    <w:rsid w:val="00CB2707"/>
    <w:rsid w:val="00CD057A"/>
    <w:rsid w:val="00CE4437"/>
    <w:rsid w:val="00CF02DC"/>
    <w:rsid w:val="00D026AD"/>
    <w:rsid w:val="00D24305"/>
    <w:rsid w:val="00D4784B"/>
    <w:rsid w:val="00D514F9"/>
    <w:rsid w:val="00D51762"/>
    <w:rsid w:val="00D6411D"/>
    <w:rsid w:val="00D64175"/>
    <w:rsid w:val="00D81CCA"/>
    <w:rsid w:val="00D83B27"/>
    <w:rsid w:val="00D93E58"/>
    <w:rsid w:val="00DA37AD"/>
    <w:rsid w:val="00DB0EA6"/>
    <w:rsid w:val="00DC2823"/>
    <w:rsid w:val="00DC6264"/>
    <w:rsid w:val="00DC76C5"/>
    <w:rsid w:val="00DD2107"/>
    <w:rsid w:val="00DF7F7B"/>
    <w:rsid w:val="00E02EA0"/>
    <w:rsid w:val="00E04221"/>
    <w:rsid w:val="00E141BD"/>
    <w:rsid w:val="00E17131"/>
    <w:rsid w:val="00E30181"/>
    <w:rsid w:val="00E73A40"/>
    <w:rsid w:val="00E969D4"/>
    <w:rsid w:val="00EB3F2C"/>
    <w:rsid w:val="00EC6D8A"/>
    <w:rsid w:val="00ED7F93"/>
    <w:rsid w:val="00EE16EF"/>
    <w:rsid w:val="00EE7BD5"/>
    <w:rsid w:val="00EF5550"/>
    <w:rsid w:val="00F17191"/>
    <w:rsid w:val="00F2020D"/>
    <w:rsid w:val="00F273CE"/>
    <w:rsid w:val="00F27E0D"/>
    <w:rsid w:val="00F30833"/>
    <w:rsid w:val="00F33717"/>
    <w:rsid w:val="00F376E0"/>
    <w:rsid w:val="00F41A58"/>
    <w:rsid w:val="00F47EAA"/>
    <w:rsid w:val="00F6000F"/>
    <w:rsid w:val="00F61086"/>
    <w:rsid w:val="00F67709"/>
    <w:rsid w:val="00F72ED5"/>
    <w:rsid w:val="00F76566"/>
    <w:rsid w:val="00F9450B"/>
    <w:rsid w:val="00FA1CA0"/>
    <w:rsid w:val="00FC0D2D"/>
    <w:rsid w:val="00FC575B"/>
    <w:rsid w:val="00FD22AD"/>
    <w:rsid w:val="00FF7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6CD67A07"/>
  <w15:chartTrackingRefBased/>
  <w15:docId w15:val="{0CB774B7-BC41-344D-B9D1-96B645650C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72B12"/>
    <w:pPr>
      <w:keepNext/>
      <w:keepLines/>
      <w:spacing w:before="340" w:after="330" w:line="578" w:lineRule="auto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D66A1"/>
    <w:pPr>
      <w:keepNext/>
      <w:keepLines/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6435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72B12"/>
    <w:rPr>
      <w:rFonts w:eastAsia="微软雅黑"/>
      <w:b/>
      <w:bCs/>
      <w:kern w:val="44"/>
      <w:sz w:val="28"/>
      <w:szCs w:val="44"/>
    </w:rPr>
  </w:style>
  <w:style w:type="table" w:styleId="a3">
    <w:name w:val="Table Grid"/>
    <w:basedOn w:val="a1"/>
    <w:uiPriority w:val="59"/>
    <w:rsid w:val="00272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D66A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AD66A1"/>
    <w:rPr>
      <w:rFonts w:asciiTheme="majorHAnsi" w:eastAsia="微软雅黑" w:hAnsiTheme="majorHAnsi" w:cstheme="majorBidi"/>
      <w:b/>
      <w:bCs/>
      <w:sz w:val="24"/>
      <w:szCs w:val="32"/>
    </w:rPr>
  </w:style>
  <w:style w:type="paragraph" w:styleId="a5">
    <w:name w:val="Body Text"/>
    <w:basedOn w:val="a"/>
    <w:link w:val="a6"/>
    <w:rsid w:val="001E1B6D"/>
    <w:pPr>
      <w:spacing w:before="60" w:after="60" w:line="380" w:lineRule="exact"/>
      <w:ind w:firstLineChars="200" w:firstLine="200"/>
    </w:pPr>
    <w:rPr>
      <w:rFonts w:ascii="Times New Roman" w:eastAsia="宋体" w:hAnsi="Times New Roman" w:cs="Times New Roman"/>
      <w:sz w:val="24"/>
    </w:rPr>
  </w:style>
  <w:style w:type="character" w:customStyle="1" w:styleId="a6">
    <w:name w:val="正文文本 字符"/>
    <w:basedOn w:val="a0"/>
    <w:link w:val="a5"/>
    <w:rsid w:val="001E1B6D"/>
    <w:rPr>
      <w:rFonts w:ascii="Times New Roman" w:eastAsia="宋体" w:hAnsi="Times New Roman" w:cs="Times New Roman"/>
      <w:sz w:val="24"/>
    </w:rPr>
  </w:style>
  <w:style w:type="paragraph" w:styleId="a7">
    <w:name w:val="header"/>
    <w:basedOn w:val="a"/>
    <w:link w:val="a8"/>
    <w:uiPriority w:val="99"/>
    <w:unhideWhenUsed/>
    <w:rsid w:val="00E301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E30181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E301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3018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E3018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Cs w:val="28"/>
    </w:rPr>
  </w:style>
  <w:style w:type="paragraph" w:styleId="11">
    <w:name w:val="toc 1"/>
    <w:basedOn w:val="a"/>
    <w:next w:val="a"/>
    <w:autoRedefine/>
    <w:uiPriority w:val="39"/>
    <w:semiHidden/>
    <w:unhideWhenUsed/>
    <w:rsid w:val="00E30181"/>
    <w:pPr>
      <w:spacing w:before="120"/>
      <w:jc w:val="left"/>
    </w:pPr>
    <w:rPr>
      <w:rFonts w:eastAsiaTheme="minorHAnsi"/>
      <w:b/>
      <w:bCs/>
      <w:i/>
      <w:iCs/>
      <w:sz w:val="24"/>
    </w:rPr>
  </w:style>
  <w:style w:type="paragraph" w:styleId="21">
    <w:name w:val="toc 2"/>
    <w:basedOn w:val="a"/>
    <w:next w:val="a"/>
    <w:autoRedefine/>
    <w:uiPriority w:val="39"/>
    <w:semiHidden/>
    <w:unhideWhenUsed/>
    <w:rsid w:val="00E30181"/>
    <w:pPr>
      <w:spacing w:before="120"/>
      <w:ind w:left="210"/>
      <w:jc w:val="left"/>
    </w:pPr>
    <w:rPr>
      <w:rFonts w:eastAsiaTheme="minorHAnsi"/>
      <w:b/>
      <w:bCs/>
      <w:sz w:val="22"/>
      <w:szCs w:val="22"/>
    </w:rPr>
  </w:style>
  <w:style w:type="paragraph" w:styleId="31">
    <w:name w:val="toc 3"/>
    <w:basedOn w:val="a"/>
    <w:next w:val="a"/>
    <w:autoRedefine/>
    <w:uiPriority w:val="39"/>
    <w:semiHidden/>
    <w:unhideWhenUsed/>
    <w:rsid w:val="00E30181"/>
    <w:pPr>
      <w:ind w:left="420"/>
      <w:jc w:val="left"/>
    </w:pPr>
    <w:rPr>
      <w:rFonts w:eastAsia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semiHidden/>
    <w:unhideWhenUsed/>
    <w:rsid w:val="00E30181"/>
    <w:pPr>
      <w:ind w:left="630"/>
      <w:jc w:val="left"/>
    </w:pPr>
    <w:rPr>
      <w:rFonts w:eastAsia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semiHidden/>
    <w:unhideWhenUsed/>
    <w:rsid w:val="00E30181"/>
    <w:pPr>
      <w:ind w:left="840"/>
      <w:jc w:val="left"/>
    </w:pPr>
    <w:rPr>
      <w:rFonts w:eastAsia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semiHidden/>
    <w:unhideWhenUsed/>
    <w:rsid w:val="00E30181"/>
    <w:pPr>
      <w:ind w:left="1050"/>
      <w:jc w:val="left"/>
    </w:pPr>
    <w:rPr>
      <w:rFonts w:eastAsia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semiHidden/>
    <w:unhideWhenUsed/>
    <w:rsid w:val="00E30181"/>
    <w:pPr>
      <w:ind w:left="1260"/>
      <w:jc w:val="left"/>
    </w:pPr>
    <w:rPr>
      <w:rFonts w:eastAsia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semiHidden/>
    <w:unhideWhenUsed/>
    <w:rsid w:val="00E30181"/>
    <w:pPr>
      <w:ind w:left="1470"/>
      <w:jc w:val="left"/>
    </w:pPr>
    <w:rPr>
      <w:rFonts w:eastAsia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semiHidden/>
    <w:unhideWhenUsed/>
    <w:rsid w:val="00E30181"/>
    <w:pPr>
      <w:ind w:left="1680"/>
      <w:jc w:val="left"/>
    </w:pPr>
    <w:rPr>
      <w:rFonts w:eastAsiaTheme="minorHAnsi"/>
      <w:sz w:val="20"/>
      <w:szCs w:val="20"/>
    </w:rPr>
  </w:style>
  <w:style w:type="paragraph" w:styleId="ab">
    <w:name w:val="Normal (Web)"/>
    <w:basedOn w:val="a"/>
    <w:uiPriority w:val="99"/>
    <w:semiHidden/>
    <w:unhideWhenUsed/>
    <w:rsid w:val="00AF7A6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paragraph" w:styleId="ac">
    <w:name w:val="Balloon Text"/>
    <w:basedOn w:val="a"/>
    <w:link w:val="ad"/>
    <w:uiPriority w:val="99"/>
    <w:semiHidden/>
    <w:unhideWhenUsed/>
    <w:rsid w:val="00DC76C5"/>
    <w:rPr>
      <w:rFonts w:ascii="Segoe UI" w:hAnsi="Segoe UI" w:cs="Segoe UI"/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DC76C5"/>
    <w:rPr>
      <w:rFonts w:ascii="Segoe UI" w:hAnsi="Segoe UI" w:cs="Segoe UI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375337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375337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375337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375337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375337"/>
    <w:rPr>
      <w:b/>
      <w:bCs/>
    </w:rPr>
  </w:style>
  <w:style w:type="paragraph" w:customStyle="1" w:styleId="Tabletext">
    <w:name w:val="Tabletext"/>
    <w:basedOn w:val="a"/>
    <w:rsid w:val="007A57D1"/>
    <w:pPr>
      <w:keepLines/>
      <w:spacing w:after="120" w:line="240" w:lineRule="atLeast"/>
      <w:jc w:val="left"/>
    </w:pPr>
    <w:rPr>
      <w:rFonts w:ascii="Times New Roman" w:eastAsia="微软雅黑" w:hAnsi="Times New Roman" w:cs="Times New Roman"/>
      <w:kern w:val="0"/>
      <w:sz w:val="20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rsid w:val="00B64351"/>
    <w:rPr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589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26" Type="http://schemas.microsoft.com/office/2016/09/relationships/commentsIds" Target="commentsId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66532905-FF4D-45FB-887C-760E7D907F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12</Pages>
  <Words>535</Words>
  <Characters>305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ng Li</dc:creator>
  <cp:keywords/>
  <dc:description/>
  <cp:lastModifiedBy>lijing101</cp:lastModifiedBy>
  <cp:revision>20</cp:revision>
  <dcterms:created xsi:type="dcterms:W3CDTF">2020-02-13T07:24:00Z</dcterms:created>
  <dcterms:modified xsi:type="dcterms:W3CDTF">2020-02-13T12:16:00Z</dcterms:modified>
</cp:coreProperties>
</file>